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67308091"/>
        <w:docPartObj>
          <w:docPartGallery w:val="Cover Pages"/>
          <w:docPartUnique/>
        </w:docPartObj>
      </w:sdtPr>
      <w:sdtEndPr>
        <w:rPr>
          <w:caps/>
          <w:color w:val="1F4D78" w:themeColor="accent1" w:themeShade="7F"/>
          <w:spacing w:val="15"/>
        </w:rPr>
      </w:sdtEndPr>
      <w:sdtContent>
        <w:p w14:paraId="6CA3B52B" w14:textId="77777777" w:rsidR="0070533E" w:rsidRDefault="0070533E" w:rsidP="004B4DA5">
          <w:pPr>
            <w:jc w:val="both"/>
          </w:pPr>
        </w:p>
        <w:p w14:paraId="5F6A33B9" w14:textId="35362DE3" w:rsidR="0070533E" w:rsidRDefault="00270838" w:rsidP="004B4DA5">
          <w:pPr>
            <w:jc w:val="both"/>
            <w:rPr>
              <w:color w:val="1F4D78" w:themeColor="accent1" w:themeShade="7F"/>
              <w:spacing w:val="15"/>
            </w:rPr>
          </w:pPr>
          <w:r>
            <w:rPr>
              <w:noProof/>
            </w:rPr>
            <mc:AlternateContent>
              <mc:Choice Requires="wps">
                <w:drawing>
                  <wp:anchor distT="0" distB="0" distL="114300" distR="114300" simplePos="0" relativeHeight="251664384" behindDoc="0" locked="0" layoutInCell="1" allowOverlap="1" wp14:anchorId="7A8B2026" wp14:editId="0107F80F">
                    <wp:simplePos x="0" y="0"/>
                    <wp:positionH relativeFrom="margin">
                      <wp:align>right</wp:align>
                    </wp:positionH>
                    <wp:positionV relativeFrom="page">
                      <wp:posOffset>7012245</wp:posOffset>
                    </wp:positionV>
                    <wp:extent cx="5753100" cy="1885950"/>
                    <wp:effectExtent l="0" t="0" r="10160" b="0"/>
                    <wp:wrapSquare wrapText="bothSides"/>
                    <wp:docPr id="4" name="Text Box 4"/>
                    <wp:cNvGraphicFramePr/>
                    <a:graphic xmlns:a="http://schemas.openxmlformats.org/drawingml/2006/main">
                      <a:graphicData uri="http://schemas.microsoft.com/office/word/2010/wordprocessingShape">
                        <wps:wsp>
                          <wps:cNvSpPr txBox="1"/>
                          <wps:spPr>
                            <a:xfrm>
                              <a:off x="0" y="0"/>
                              <a:ext cx="5753100" cy="188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44DF4" w14:textId="77777777" w:rsidR="00251ADF" w:rsidRDefault="00251ADF" w:rsidP="00270838">
                                <w:pPr>
                                  <w:pStyle w:val="Header"/>
                                  <w:jc w:val="right"/>
                                  <w:rPr>
                                    <w:caps/>
                                    <w:color w:val="262626" w:themeColor="text1" w:themeTint="D9"/>
                                    <w:sz w:val="28"/>
                                    <w:szCs w:val="28"/>
                                  </w:rPr>
                                </w:pPr>
                              </w:p>
                              <w:p w14:paraId="154F576B" w14:textId="77777777" w:rsidR="00251ADF" w:rsidRPr="002F7ABF" w:rsidRDefault="00251ADF"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251ADF" w:rsidRDefault="00251ADF"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251ADF" w:rsidRDefault="00251ADF"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Clerger – 2694646 </w:t>
                                </w:r>
                              </w:p>
                              <w:p w14:paraId="75D4D45B" w14:textId="77777777" w:rsidR="00251ADF" w:rsidRPr="002F7ABF" w:rsidRDefault="00251ADF" w:rsidP="00270838">
                                <w:pPr>
                                  <w:tabs>
                                    <w:tab w:val="left" w:pos="1260"/>
                                  </w:tabs>
                                  <w:jc w:val="right"/>
                                  <w:rPr>
                                    <w:rFonts w:ascii="Calibri" w:eastAsia="Calibri" w:hAnsi="Calibri" w:cs="Calibri"/>
                                    <w:sz w:val="32"/>
                                    <w:szCs w:val="32"/>
                                  </w:rPr>
                                </w:pPr>
                                <w:r>
                                  <w:rPr>
                                    <w:rFonts w:ascii="Calibri" w:eastAsia="Calibri" w:hAnsi="Calibri" w:cs="Calibri"/>
                                    <w:sz w:val="32"/>
                                    <w:szCs w:val="32"/>
                                    <w:lang w:val="fr-FR"/>
                                  </w:rPr>
                                  <w:t>Zirui Song - 2652528</w:t>
                                </w:r>
                              </w:p>
                              <w:p w14:paraId="00E390C9" w14:textId="77777777" w:rsidR="00251ADF" w:rsidRDefault="00251ADF" w:rsidP="00270838">
                                <w:pPr>
                                  <w:pStyle w:val="Header"/>
                                  <w:jc w:val="right"/>
                                  <w:rPr>
                                    <w:caps/>
                                    <w:color w:val="262626" w:themeColor="text1" w:themeTint="D9"/>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type w14:anchorId="7A8B2026" id="_x0000_t202" coordsize="21600,21600" o:spt="202" path="m,l,21600r21600,l21600,xe">
                    <v:stroke joinstyle="miter"/>
                    <v:path gradientshapeok="t" o:connecttype="rect"/>
                  </v:shapetype>
                  <v:shape id="Text Box 4" o:spid="_x0000_s1026" type="#_x0000_t202" style="position:absolute;left:0;text-align:left;margin-left:401.8pt;margin-top:552.15pt;width:453pt;height:148.5pt;z-index:251664384;visibility:visible;mso-wrap-style:square;mso-width-percent:734;mso-height-percent:0;mso-wrap-distance-left:9pt;mso-wrap-distance-top:0;mso-wrap-distance-right:9pt;mso-wrap-distance-bottom:0;mso-position-horizontal:right;mso-position-horizontal-relative:margin;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" filled="f" stroked="f" strokeweight=".5pt">
                    <v:textbox inset="0,0,0,0">
                      <w:txbxContent>
                        <w:p w14:paraId="17A44DF4" w14:textId="77777777" w:rsidR="00251ADF" w:rsidRDefault="00251ADF" w:rsidP="00270838">
                          <w:pPr>
                            <w:pStyle w:val="Header"/>
                            <w:jc w:val="right"/>
                            <w:rPr>
                              <w:caps/>
                              <w:color w:val="262626" w:themeColor="text1" w:themeTint="D9"/>
                              <w:sz w:val="28"/>
                              <w:szCs w:val="28"/>
                            </w:rPr>
                          </w:pPr>
                        </w:p>
                        <w:p w14:paraId="154F576B" w14:textId="77777777" w:rsidR="00251ADF" w:rsidRPr="002F7ABF" w:rsidRDefault="00251ADF"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251ADF" w:rsidRDefault="00251ADF"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251ADF" w:rsidRDefault="00251ADF"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Clerger – 2694646 </w:t>
                          </w:r>
                        </w:p>
                        <w:p w14:paraId="75D4D45B" w14:textId="77777777" w:rsidR="00251ADF" w:rsidRPr="002F7ABF" w:rsidRDefault="00251ADF" w:rsidP="00270838">
                          <w:pPr>
                            <w:tabs>
                              <w:tab w:val="left" w:pos="1260"/>
                            </w:tabs>
                            <w:jc w:val="right"/>
                            <w:rPr>
                              <w:rFonts w:ascii="Calibri" w:eastAsia="Calibri" w:hAnsi="Calibri" w:cs="Calibri"/>
                              <w:sz w:val="32"/>
                              <w:szCs w:val="32"/>
                            </w:rPr>
                          </w:pPr>
                          <w:r>
                            <w:rPr>
                              <w:rFonts w:ascii="Calibri" w:eastAsia="Calibri" w:hAnsi="Calibri" w:cs="Calibri"/>
                              <w:sz w:val="32"/>
                              <w:szCs w:val="32"/>
                              <w:lang w:val="fr-FR"/>
                            </w:rPr>
                            <w:t>Zirui Song - 2652528</w:t>
                          </w:r>
                        </w:p>
                        <w:p w14:paraId="00E390C9" w14:textId="77777777" w:rsidR="00251ADF" w:rsidRDefault="00251ADF" w:rsidP="00270838">
                          <w:pPr>
                            <w:pStyle w:val="Header"/>
                            <w:jc w:val="right"/>
                            <w:rPr>
                              <w:caps/>
                              <w:color w:val="262626" w:themeColor="text1" w:themeTint="D9"/>
                            </w:rPr>
                          </w:pPr>
                        </w:p>
                      </w:txbxContent>
                    </v:textbox>
                    <w10:wrap type="square" anchorx="margin" anchory="page"/>
                  </v:shape>
                </w:pict>
              </mc:Fallback>
            </mc:AlternateContent>
          </w:r>
          <w:r w:rsidR="004620A6">
            <w:rPr>
              <w:noProof/>
            </w:rPr>
            <mc:AlternateContent>
              <mc:Choice Requires="wps">
                <w:drawing>
                  <wp:anchor distT="0" distB="0" distL="114300" distR="114300" simplePos="0" relativeHeight="251660288" behindDoc="0" locked="0" layoutInCell="1" allowOverlap="1" wp14:anchorId="54B12AE6" wp14:editId="4C273836">
                    <wp:simplePos x="0" y="0"/>
                    <wp:positionH relativeFrom="margin">
                      <wp:align>right</wp:align>
                    </wp:positionH>
                    <wp:positionV relativeFrom="page">
                      <wp:posOffset>3557270</wp:posOffset>
                    </wp:positionV>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17596E" w14:textId="789E1321" w:rsidR="00251ADF" w:rsidRDefault="005C2521">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EndPr/>
                                  <w:sdtContent>
                                    <w:r w:rsidR="00251ADF"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EndPr/>
                                <w:sdtContent>
                                  <w:p w14:paraId="56CEB211" w14:textId="77777777" w:rsidR="00251ADF" w:rsidRDefault="00251ADF">
                                    <w:pPr>
                                      <w:pStyle w:val="NoSpacing"/>
                                      <w:jc w:val="right"/>
                                      <w:rPr>
                                        <w:smallCaps/>
                                        <w:color w:val="44546A" w:themeColor="text2"/>
                                        <w:sz w:val="36"/>
                                        <w:szCs w:val="36"/>
                                      </w:rPr>
                                    </w:pPr>
                                    <w:r>
                                      <w:rPr>
                                        <w:smallCaps/>
                                        <w:color w:val="44546A" w:themeColor="text2"/>
                                        <w:sz w:val="36"/>
                                        <w:szCs w:val="36"/>
                                      </w:rPr>
                                      <w:t>GROUP MEMBERS:</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4B12AE6" id="Text Box 113" o:spid="_x0000_s1027" type="#_x0000_t202" style="position:absolute;left:0;text-align:left;margin-left:401.8pt;margin-top:280.1pt;width:453pt;height:41.4pt;z-index:251660288;visibility:visible;mso-wrap-style:square;mso-width-percent:734;mso-height-percent:363;mso-wrap-distance-left:9pt;mso-wrap-distance-top:0;mso-wrap-distance-right:9pt;mso-wrap-distance-bottom:0;mso-position-horizontal:right;mso-position-horizontal-relative:margin;mso-position-vertical:absolute;mso-position-vertical-relative:page;mso-width-percent:734;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" filled="f" stroked="f" strokeweight=".5pt">
                    <v:textbox inset="0,0,0,0">
                      <w:txbxContent>
                        <w:p w14:paraId="6C17596E" w14:textId="789E1321" w:rsidR="00251ADF" w:rsidRDefault="00251ADF">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251ADF" w:rsidRDefault="00251ADF">
                              <w:pPr>
                                <w:pStyle w:val="NoSpacing"/>
                                <w:jc w:val="right"/>
                                <w:rPr>
                                  <w:smallCaps/>
                                  <w:color w:val="44546A" w:themeColor="text2"/>
                                  <w:sz w:val="36"/>
                                  <w:szCs w:val="36"/>
                                </w:rPr>
                              </w:pPr>
                              <w:r>
                                <w:rPr>
                                  <w:smallCaps/>
                                  <w:color w:val="44546A" w:themeColor="text2"/>
                                  <w:sz w:val="36"/>
                                  <w:szCs w:val="36"/>
                                </w:rPr>
                                <w:t>GROUP MEMBERS:</w:t>
                              </w:r>
                            </w:p>
                          </w:sdtContent>
                        </w:sdt>
                      </w:txbxContent>
                    </v:textbox>
                    <w10:wrap type="square" anchorx="margin" anchory="page"/>
                  </v:shape>
                </w:pict>
              </mc:Fallback>
            </mc:AlternateContent>
          </w:r>
          <w:r w:rsidR="0070533E">
            <w:rPr>
              <w:noProof/>
            </w:rPr>
            <mc:AlternateContent>
              <mc:Choice Requires="wps">
                <w:drawing>
                  <wp:anchor distT="0" distB="0" distL="114300" distR="114300" simplePos="0" relativeHeight="251662336" behindDoc="0" locked="0" layoutInCell="1" allowOverlap="1" wp14:anchorId="248DA2EC" wp14:editId="68B00582">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D3203A" w14:textId="77777777" w:rsidR="00251ADF" w:rsidRDefault="00251ADF">
                                <w:pPr>
                                  <w:pStyle w:val="NoSpacing"/>
                                  <w:jc w:val="right"/>
                                  <w:rPr>
                                    <w:caps/>
                                    <w:color w:val="323E4F" w:themeColor="text2" w:themeShade="BF"/>
                                    <w:sz w:val="40"/>
                                    <w:szCs w:val="4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248DA2EC" id="Text Box 111" o:spid="_x0000_s1028" type="#_x0000_t202" style="position:absolute;left:0;text-align:left;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HRVsnp4AgAAXgUAAA4A&#10;AAAAAAAAAAAAAAAALgIAAGRycy9lMm9Eb2MueG1sUEsBAi0AFAAGAAgAAAAhANuNnHbeAAAABQEA&#10;AA8AAAAAAAAAAAAAAAAA0gQAAGRycy9kb3ducmV2LnhtbFBLBQYAAAAABAAEAPMAAADdBQAAAAA=&#10;" filled="f" stroked="f" strokeweight=".5pt">
                    <v:textbox style="mso-fit-shape-to-text:t" inset="0,0,0,0">
                      <w:txbxContent>
                        <w:p w14:paraId="4AD3203A" w14:textId="77777777" w:rsidR="00251ADF" w:rsidRDefault="00251ADF">
                          <w:pPr>
                            <w:pStyle w:val="NoSpacing"/>
                            <w:jc w:val="right"/>
                            <w:rPr>
                              <w:caps/>
                              <w:color w:val="323E4F" w:themeColor="text2" w:themeShade="BF"/>
                              <w:sz w:val="40"/>
                              <w:szCs w:val="40"/>
                            </w:rPr>
                          </w:pPr>
                        </w:p>
                      </w:txbxContent>
                    </v:textbox>
                    <w10:wrap type="square" anchorx="page" anchory="page"/>
                  </v:shape>
                </w:pict>
              </mc:Fallback>
            </mc:AlternateContent>
          </w:r>
          <w:r w:rsidR="0070533E">
            <w:rPr>
              <w:noProof/>
            </w:rPr>
            <mc:AlternateContent>
              <mc:Choice Requires="wpg">
                <w:drawing>
                  <wp:anchor distT="0" distB="0" distL="114300" distR="114300" simplePos="0" relativeHeight="251659264" behindDoc="0" locked="0" layoutInCell="1" allowOverlap="1" wp14:anchorId="43D03AE5" wp14:editId="267047E6">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2F169BEB"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sidR="0070533E">
            <w:rPr>
              <w:caps/>
              <w:color w:val="1F4D78" w:themeColor="accent1" w:themeShade="7F"/>
              <w:spacing w:val="15"/>
            </w:rPr>
            <w:br w:type="page"/>
          </w:r>
        </w:p>
      </w:sdtContent>
    </w:sdt>
    <w:sdt>
      <w:sdtPr>
        <w:rPr>
          <w:b w:val="0"/>
          <w:caps w:val="0"/>
          <w:color w:val="auto"/>
          <w:spacing w:val="0"/>
          <w:sz w:val="24"/>
          <w:szCs w:val="20"/>
        </w:rPr>
        <w:id w:val="1689797910"/>
        <w:docPartObj>
          <w:docPartGallery w:val="Table of Contents"/>
          <w:docPartUnique/>
        </w:docPartObj>
      </w:sdtPr>
      <w:sdtEndPr>
        <w:rPr>
          <w:bCs/>
          <w:noProof/>
        </w:rPr>
      </w:sdtEndPr>
      <w:sdtContent>
        <w:p w14:paraId="3B34A406" w14:textId="0548AF8D" w:rsidR="00410D95" w:rsidRDefault="00410D95">
          <w:pPr>
            <w:pStyle w:val="TOCHeading"/>
          </w:pPr>
          <w:r>
            <w:t>Contents</w:t>
          </w:r>
        </w:p>
        <w:p w14:paraId="75119C31" w14:textId="1BCE095E" w:rsidR="001C37FB" w:rsidRDefault="00410D95">
          <w:pPr>
            <w:pStyle w:val="TOC1"/>
            <w:tabs>
              <w:tab w:val="right" w:leader="dot" w:pos="9350"/>
            </w:tabs>
            <w:rPr>
              <w:noProof/>
              <w:sz w:val="22"/>
              <w:szCs w:val="22"/>
            </w:rPr>
          </w:pPr>
          <w:r>
            <w:fldChar w:fldCharType="begin"/>
          </w:r>
          <w:r>
            <w:instrText xml:space="preserve"> TOC \o "1-3" \h \z \u </w:instrText>
          </w:r>
          <w:r>
            <w:fldChar w:fldCharType="separate"/>
          </w:r>
          <w:hyperlink w:anchor="_Toc470300458" w:history="1">
            <w:r w:rsidR="001C37FB" w:rsidRPr="00E16E1A">
              <w:rPr>
                <w:rStyle w:val="Hyperlink"/>
                <w:noProof/>
              </w:rPr>
              <w:t>INTRODUCTION:</w:t>
            </w:r>
            <w:r w:rsidR="001C37FB">
              <w:rPr>
                <w:noProof/>
                <w:webHidden/>
              </w:rPr>
              <w:tab/>
            </w:r>
            <w:r w:rsidR="001C37FB">
              <w:rPr>
                <w:noProof/>
                <w:webHidden/>
              </w:rPr>
              <w:fldChar w:fldCharType="begin"/>
            </w:r>
            <w:r w:rsidR="001C37FB">
              <w:rPr>
                <w:noProof/>
                <w:webHidden/>
              </w:rPr>
              <w:instrText xml:space="preserve"> PAGEREF _Toc470300458 \h </w:instrText>
            </w:r>
            <w:r w:rsidR="001C37FB">
              <w:rPr>
                <w:noProof/>
                <w:webHidden/>
              </w:rPr>
            </w:r>
            <w:r w:rsidR="001C37FB">
              <w:rPr>
                <w:noProof/>
                <w:webHidden/>
              </w:rPr>
              <w:fldChar w:fldCharType="separate"/>
            </w:r>
            <w:r w:rsidR="001C37FB">
              <w:rPr>
                <w:noProof/>
                <w:webHidden/>
              </w:rPr>
              <w:t>2</w:t>
            </w:r>
            <w:r w:rsidR="001C37FB">
              <w:rPr>
                <w:noProof/>
                <w:webHidden/>
              </w:rPr>
              <w:fldChar w:fldCharType="end"/>
            </w:r>
          </w:hyperlink>
        </w:p>
        <w:p w14:paraId="3FA20CC5" w14:textId="656F1FF2" w:rsidR="001C37FB" w:rsidRDefault="005C2521">
          <w:pPr>
            <w:pStyle w:val="TOC1"/>
            <w:tabs>
              <w:tab w:val="right" w:leader="dot" w:pos="9350"/>
            </w:tabs>
            <w:rPr>
              <w:noProof/>
              <w:sz w:val="22"/>
              <w:szCs w:val="22"/>
            </w:rPr>
          </w:pPr>
          <w:hyperlink w:anchor="_Toc470300459" w:history="1">
            <w:r w:rsidR="001C37FB" w:rsidRPr="00E16E1A">
              <w:rPr>
                <w:rStyle w:val="Hyperlink"/>
                <w:noProof/>
              </w:rPr>
              <w:t>CLASS DIAGRAM</w:t>
            </w:r>
            <w:r w:rsidR="001C37FB">
              <w:rPr>
                <w:noProof/>
                <w:webHidden/>
              </w:rPr>
              <w:tab/>
            </w:r>
            <w:r w:rsidR="001C37FB">
              <w:rPr>
                <w:noProof/>
                <w:webHidden/>
              </w:rPr>
              <w:fldChar w:fldCharType="begin"/>
            </w:r>
            <w:r w:rsidR="001C37FB">
              <w:rPr>
                <w:noProof/>
                <w:webHidden/>
              </w:rPr>
              <w:instrText xml:space="preserve"> PAGEREF _Toc470300459 \h </w:instrText>
            </w:r>
            <w:r w:rsidR="001C37FB">
              <w:rPr>
                <w:noProof/>
                <w:webHidden/>
              </w:rPr>
            </w:r>
            <w:r w:rsidR="001C37FB">
              <w:rPr>
                <w:noProof/>
                <w:webHidden/>
              </w:rPr>
              <w:fldChar w:fldCharType="separate"/>
            </w:r>
            <w:r w:rsidR="001C37FB">
              <w:rPr>
                <w:noProof/>
                <w:webHidden/>
              </w:rPr>
              <w:t>3</w:t>
            </w:r>
            <w:r w:rsidR="001C37FB">
              <w:rPr>
                <w:noProof/>
                <w:webHidden/>
              </w:rPr>
              <w:fldChar w:fldCharType="end"/>
            </w:r>
          </w:hyperlink>
        </w:p>
        <w:p w14:paraId="46D0BCE7" w14:textId="74145FC4" w:rsidR="001C37FB" w:rsidRDefault="005C2521">
          <w:pPr>
            <w:pStyle w:val="TOC2"/>
            <w:tabs>
              <w:tab w:val="right" w:leader="dot" w:pos="9350"/>
            </w:tabs>
            <w:rPr>
              <w:noProof/>
              <w:sz w:val="22"/>
              <w:szCs w:val="22"/>
            </w:rPr>
          </w:pPr>
          <w:hyperlink w:anchor="_Toc470300460" w:history="1">
            <w:r w:rsidR="001C37FB" w:rsidRPr="00E16E1A">
              <w:rPr>
                <w:rStyle w:val="Hyperlink"/>
                <w:noProof/>
              </w:rPr>
              <w:t>CLASS DIAGRAM</w:t>
            </w:r>
            <w:r w:rsidR="001C37FB">
              <w:rPr>
                <w:noProof/>
                <w:webHidden/>
              </w:rPr>
              <w:tab/>
            </w:r>
            <w:r w:rsidR="001C37FB">
              <w:rPr>
                <w:noProof/>
                <w:webHidden/>
              </w:rPr>
              <w:fldChar w:fldCharType="begin"/>
            </w:r>
            <w:r w:rsidR="001C37FB">
              <w:rPr>
                <w:noProof/>
                <w:webHidden/>
              </w:rPr>
              <w:instrText xml:space="preserve"> PAGEREF _Toc470300460 \h </w:instrText>
            </w:r>
            <w:r w:rsidR="001C37FB">
              <w:rPr>
                <w:noProof/>
                <w:webHidden/>
              </w:rPr>
            </w:r>
            <w:r w:rsidR="001C37FB">
              <w:rPr>
                <w:noProof/>
                <w:webHidden/>
              </w:rPr>
              <w:fldChar w:fldCharType="separate"/>
            </w:r>
            <w:r w:rsidR="001C37FB">
              <w:rPr>
                <w:noProof/>
                <w:webHidden/>
              </w:rPr>
              <w:t>3</w:t>
            </w:r>
            <w:r w:rsidR="001C37FB">
              <w:rPr>
                <w:noProof/>
                <w:webHidden/>
              </w:rPr>
              <w:fldChar w:fldCharType="end"/>
            </w:r>
          </w:hyperlink>
        </w:p>
        <w:p w14:paraId="50EBD3DE" w14:textId="300FADAF" w:rsidR="001C37FB" w:rsidRDefault="005C2521">
          <w:pPr>
            <w:pStyle w:val="TOC2"/>
            <w:tabs>
              <w:tab w:val="right" w:leader="dot" w:pos="9350"/>
            </w:tabs>
            <w:rPr>
              <w:noProof/>
              <w:sz w:val="22"/>
              <w:szCs w:val="22"/>
            </w:rPr>
          </w:pPr>
          <w:hyperlink w:anchor="_Toc470300461" w:history="1">
            <w:r w:rsidR="001C37FB" w:rsidRPr="00E16E1A">
              <w:rPr>
                <w:rStyle w:val="Hyperlink"/>
                <w:noProof/>
              </w:rPr>
              <w:t>DESCRIPTION OF THE CLASSES AND THEIR MEMBERS</w:t>
            </w:r>
            <w:r w:rsidR="001C37FB">
              <w:rPr>
                <w:noProof/>
                <w:webHidden/>
              </w:rPr>
              <w:tab/>
            </w:r>
            <w:r w:rsidR="001C37FB">
              <w:rPr>
                <w:noProof/>
                <w:webHidden/>
              </w:rPr>
              <w:fldChar w:fldCharType="begin"/>
            </w:r>
            <w:r w:rsidR="001C37FB">
              <w:rPr>
                <w:noProof/>
                <w:webHidden/>
              </w:rPr>
              <w:instrText xml:space="preserve"> PAGEREF _Toc470300461 \h </w:instrText>
            </w:r>
            <w:r w:rsidR="001C37FB">
              <w:rPr>
                <w:noProof/>
                <w:webHidden/>
              </w:rPr>
            </w:r>
            <w:r w:rsidR="001C37FB">
              <w:rPr>
                <w:noProof/>
                <w:webHidden/>
              </w:rPr>
              <w:fldChar w:fldCharType="separate"/>
            </w:r>
            <w:r w:rsidR="001C37FB">
              <w:rPr>
                <w:noProof/>
                <w:webHidden/>
              </w:rPr>
              <w:t>3</w:t>
            </w:r>
            <w:r w:rsidR="001C37FB">
              <w:rPr>
                <w:noProof/>
                <w:webHidden/>
              </w:rPr>
              <w:fldChar w:fldCharType="end"/>
            </w:r>
          </w:hyperlink>
        </w:p>
        <w:p w14:paraId="022BBF59" w14:textId="5EED1AB4" w:rsidR="001C37FB" w:rsidRDefault="005C2521">
          <w:pPr>
            <w:pStyle w:val="TOC2"/>
            <w:tabs>
              <w:tab w:val="right" w:leader="dot" w:pos="9350"/>
            </w:tabs>
            <w:rPr>
              <w:noProof/>
              <w:sz w:val="22"/>
              <w:szCs w:val="22"/>
            </w:rPr>
          </w:pPr>
          <w:hyperlink w:anchor="_Toc470300462" w:history="1">
            <w:r w:rsidR="001C37FB" w:rsidRPr="00E16E1A">
              <w:rPr>
                <w:rStyle w:val="Hyperlink"/>
                <w:noProof/>
              </w:rPr>
              <w:t>HARDWARE RELATED CLASSES</w:t>
            </w:r>
            <w:r w:rsidR="001C37FB">
              <w:rPr>
                <w:noProof/>
                <w:webHidden/>
              </w:rPr>
              <w:tab/>
            </w:r>
            <w:r w:rsidR="001C37FB">
              <w:rPr>
                <w:noProof/>
                <w:webHidden/>
              </w:rPr>
              <w:fldChar w:fldCharType="begin"/>
            </w:r>
            <w:r w:rsidR="001C37FB">
              <w:rPr>
                <w:noProof/>
                <w:webHidden/>
              </w:rPr>
              <w:instrText xml:space="preserve"> PAGEREF _Toc470300462 \h </w:instrText>
            </w:r>
            <w:r w:rsidR="001C37FB">
              <w:rPr>
                <w:noProof/>
                <w:webHidden/>
              </w:rPr>
            </w:r>
            <w:r w:rsidR="001C37FB">
              <w:rPr>
                <w:noProof/>
                <w:webHidden/>
              </w:rPr>
              <w:fldChar w:fldCharType="separate"/>
            </w:r>
            <w:r w:rsidR="001C37FB">
              <w:rPr>
                <w:noProof/>
                <w:webHidden/>
              </w:rPr>
              <w:t>4</w:t>
            </w:r>
            <w:r w:rsidR="001C37FB">
              <w:rPr>
                <w:noProof/>
                <w:webHidden/>
              </w:rPr>
              <w:fldChar w:fldCharType="end"/>
            </w:r>
          </w:hyperlink>
        </w:p>
        <w:p w14:paraId="635868AF" w14:textId="56B2A51D" w:rsidR="001C37FB" w:rsidRDefault="005C2521">
          <w:pPr>
            <w:pStyle w:val="TOC2"/>
            <w:tabs>
              <w:tab w:val="right" w:leader="dot" w:pos="9350"/>
            </w:tabs>
            <w:rPr>
              <w:noProof/>
              <w:sz w:val="22"/>
              <w:szCs w:val="22"/>
            </w:rPr>
          </w:pPr>
          <w:hyperlink w:anchor="_Toc470300463" w:history="1">
            <w:r w:rsidR="001C37FB" w:rsidRPr="00E16E1A">
              <w:rPr>
                <w:rStyle w:val="Hyperlink"/>
                <w:noProof/>
              </w:rPr>
              <w:t>IMMEDIATE CLASSES</w:t>
            </w:r>
            <w:r w:rsidR="001C37FB">
              <w:rPr>
                <w:noProof/>
                <w:webHidden/>
              </w:rPr>
              <w:tab/>
            </w:r>
            <w:r w:rsidR="001C37FB">
              <w:rPr>
                <w:noProof/>
                <w:webHidden/>
              </w:rPr>
              <w:fldChar w:fldCharType="begin"/>
            </w:r>
            <w:r w:rsidR="001C37FB">
              <w:rPr>
                <w:noProof/>
                <w:webHidden/>
              </w:rPr>
              <w:instrText xml:space="preserve"> PAGEREF _Toc470300463 \h </w:instrText>
            </w:r>
            <w:r w:rsidR="001C37FB">
              <w:rPr>
                <w:noProof/>
                <w:webHidden/>
              </w:rPr>
            </w:r>
            <w:r w:rsidR="001C37FB">
              <w:rPr>
                <w:noProof/>
                <w:webHidden/>
              </w:rPr>
              <w:fldChar w:fldCharType="separate"/>
            </w:r>
            <w:r w:rsidR="001C37FB">
              <w:rPr>
                <w:noProof/>
                <w:webHidden/>
              </w:rPr>
              <w:t>9</w:t>
            </w:r>
            <w:r w:rsidR="001C37FB">
              <w:rPr>
                <w:noProof/>
                <w:webHidden/>
              </w:rPr>
              <w:fldChar w:fldCharType="end"/>
            </w:r>
          </w:hyperlink>
        </w:p>
        <w:p w14:paraId="51B4F9FC" w14:textId="48FA5786" w:rsidR="001C37FB" w:rsidRDefault="005C2521">
          <w:pPr>
            <w:pStyle w:val="TOC1"/>
            <w:tabs>
              <w:tab w:val="right" w:leader="dot" w:pos="9350"/>
            </w:tabs>
            <w:rPr>
              <w:noProof/>
              <w:sz w:val="22"/>
              <w:szCs w:val="22"/>
            </w:rPr>
          </w:pPr>
          <w:hyperlink w:anchor="_Toc470300464" w:history="1">
            <w:r w:rsidR="001C37FB" w:rsidRPr="00E16E1A">
              <w:rPr>
                <w:rStyle w:val="Hyperlink"/>
                <w:noProof/>
                <w:lang w:eastAsia="zh-CN"/>
              </w:rPr>
              <w:t>INTELLIGENCE CLASSES</w:t>
            </w:r>
            <w:r w:rsidR="001C37FB">
              <w:rPr>
                <w:noProof/>
                <w:webHidden/>
              </w:rPr>
              <w:tab/>
            </w:r>
            <w:r w:rsidR="001C37FB">
              <w:rPr>
                <w:noProof/>
                <w:webHidden/>
              </w:rPr>
              <w:fldChar w:fldCharType="begin"/>
            </w:r>
            <w:r w:rsidR="001C37FB">
              <w:rPr>
                <w:noProof/>
                <w:webHidden/>
              </w:rPr>
              <w:instrText xml:space="preserve"> PAGEREF _Toc470300464 \h </w:instrText>
            </w:r>
            <w:r w:rsidR="001C37FB">
              <w:rPr>
                <w:noProof/>
                <w:webHidden/>
              </w:rPr>
            </w:r>
            <w:r w:rsidR="001C37FB">
              <w:rPr>
                <w:noProof/>
                <w:webHidden/>
              </w:rPr>
              <w:fldChar w:fldCharType="separate"/>
            </w:r>
            <w:r w:rsidR="001C37FB">
              <w:rPr>
                <w:noProof/>
                <w:webHidden/>
              </w:rPr>
              <w:t>17</w:t>
            </w:r>
            <w:r w:rsidR="001C37FB">
              <w:rPr>
                <w:noProof/>
                <w:webHidden/>
              </w:rPr>
              <w:fldChar w:fldCharType="end"/>
            </w:r>
          </w:hyperlink>
        </w:p>
        <w:p w14:paraId="26E7256B" w14:textId="651FD3F3" w:rsidR="001C37FB" w:rsidRDefault="005C2521">
          <w:pPr>
            <w:pStyle w:val="TOC1"/>
            <w:tabs>
              <w:tab w:val="right" w:leader="dot" w:pos="9350"/>
            </w:tabs>
            <w:rPr>
              <w:noProof/>
              <w:sz w:val="22"/>
              <w:szCs w:val="22"/>
            </w:rPr>
          </w:pPr>
          <w:hyperlink w:anchor="_Toc470300465" w:history="1">
            <w:r w:rsidR="001C37FB" w:rsidRPr="00E16E1A">
              <w:rPr>
                <w:rStyle w:val="Hyperlink"/>
                <w:noProof/>
              </w:rPr>
              <w:t>STATE DIAGRAMS</w:t>
            </w:r>
            <w:r w:rsidR="001C37FB">
              <w:rPr>
                <w:noProof/>
                <w:webHidden/>
              </w:rPr>
              <w:tab/>
            </w:r>
            <w:r w:rsidR="001C37FB">
              <w:rPr>
                <w:noProof/>
                <w:webHidden/>
              </w:rPr>
              <w:fldChar w:fldCharType="begin"/>
            </w:r>
            <w:r w:rsidR="001C37FB">
              <w:rPr>
                <w:noProof/>
                <w:webHidden/>
              </w:rPr>
              <w:instrText xml:space="preserve"> PAGEREF _Toc470300465 \h </w:instrText>
            </w:r>
            <w:r w:rsidR="001C37FB">
              <w:rPr>
                <w:noProof/>
                <w:webHidden/>
              </w:rPr>
            </w:r>
            <w:r w:rsidR="001C37FB">
              <w:rPr>
                <w:noProof/>
                <w:webHidden/>
              </w:rPr>
              <w:fldChar w:fldCharType="separate"/>
            </w:r>
            <w:r w:rsidR="001C37FB">
              <w:rPr>
                <w:noProof/>
                <w:webHidden/>
              </w:rPr>
              <w:t>17</w:t>
            </w:r>
            <w:r w:rsidR="001C37FB">
              <w:rPr>
                <w:noProof/>
                <w:webHidden/>
              </w:rPr>
              <w:fldChar w:fldCharType="end"/>
            </w:r>
          </w:hyperlink>
        </w:p>
        <w:p w14:paraId="0C9350CB" w14:textId="1E7F87A6" w:rsidR="001C37FB" w:rsidRDefault="005C2521">
          <w:pPr>
            <w:pStyle w:val="TOC1"/>
            <w:tabs>
              <w:tab w:val="right" w:leader="dot" w:pos="9350"/>
            </w:tabs>
            <w:rPr>
              <w:noProof/>
              <w:sz w:val="22"/>
              <w:szCs w:val="22"/>
            </w:rPr>
          </w:pPr>
          <w:hyperlink w:anchor="_Toc470300466" w:history="1">
            <w:r w:rsidR="001C37FB" w:rsidRPr="00E16E1A">
              <w:rPr>
                <w:rStyle w:val="Hyperlink"/>
                <w:noProof/>
              </w:rPr>
              <w:t>SEQUENCE DIAGRAMS</w:t>
            </w:r>
            <w:r w:rsidR="001C37FB">
              <w:rPr>
                <w:noProof/>
                <w:webHidden/>
              </w:rPr>
              <w:tab/>
            </w:r>
            <w:r w:rsidR="001C37FB">
              <w:rPr>
                <w:noProof/>
                <w:webHidden/>
              </w:rPr>
              <w:fldChar w:fldCharType="begin"/>
            </w:r>
            <w:r w:rsidR="001C37FB">
              <w:rPr>
                <w:noProof/>
                <w:webHidden/>
              </w:rPr>
              <w:instrText xml:space="preserve"> PAGEREF _Toc470300466 \h </w:instrText>
            </w:r>
            <w:r w:rsidR="001C37FB">
              <w:rPr>
                <w:noProof/>
                <w:webHidden/>
              </w:rPr>
            </w:r>
            <w:r w:rsidR="001C37FB">
              <w:rPr>
                <w:noProof/>
                <w:webHidden/>
              </w:rPr>
              <w:fldChar w:fldCharType="separate"/>
            </w:r>
            <w:r w:rsidR="001C37FB">
              <w:rPr>
                <w:noProof/>
                <w:webHidden/>
              </w:rPr>
              <w:t>18</w:t>
            </w:r>
            <w:r w:rsidR="001C37FB">
              <w:rPr>
                <w:noProof/>
                <w:webHidden/>
              </w:rPr>
              <w:fldChar w:fldCharType="end"/>
            </w:r>
          </w:hyperlink>
        </w:p>
        <w:p w14:paraId="0A8F23D6" w14:textId="62F318FB" w:rsidR="001C37FB" w:rsidRDefault="005C2521">
          <w:pPr>
            <w:pStyle w:val="TOC1"/>
            <w:tabs>
              <w:tab w:val="right" w:leader="dot" w:pos="9350"/>
            </w:tabs>
            <w:rPr>
              <w:noProof/>
              <w:sz w:val="22"/>
              <w:szCs w:val="22"/>
            </w:rPr>
          </w:pPr>
          <w:hyperlink w:anchor="_Toc470300467" w:history="1">
            <w:r w:rsidR="001C37FB" w:rsidRPr="00E16E1A">
              <w:rPr>
                <w:rStyle w:val="Hyperlink"/>
                <w:noProof/>
              </w:rPr>
              <w:t>PIN CONFIGURATIONS</w:t>
            </w:r>
            <w:r w:rsidR="001C37FB">
              <w:rPr>
                <w:noProof/>
                <w:webHidden/>
              </w:rPr>
              <w:tab/>
            </w:r>
            <w:r w:rsidR="001C37FB">
              <w:rPr>
                <w:noProof/>
                <w:webHidden/>
              </w:rPr>
              <w:fldChar w:fldCharType="begin"/>
            </w:r>
            <w:r w:rsidR="001C37FB">
              <w:rPr>
                <w:noProof/>
                <w:webHidden/>
              </w:rPr>
              <w:instrText xml:space="preserve"> PAGEREF _Toc470300467 \h </w:instrText>
            </w:r>
            <w:r w:rsidR="001C37FB">
              <w:rPr>
                <w:noProof/>
                <w:webHidden/>
              </w:rPr>
            </w:r>
            <w:r w:rsidR="001C37FB">
              <w:rPr>
                <w:noProof/>
                <w:webHidden/>
              </w:rPr>
              <w:fldChar w:fldCharType="separate"/>
            </w:r>
            <w:r w:rsidR="001C37FB">
              <w:rPr>
                <w:noProof/>
                <w:webHidden/>
              </w:rPr>
              <w:t>18</w:t>
            </w:r>
            <w:r w:rsidR="001C37FB">
              <w:rPr>
                <w:noProof/>
                <w:webHidden/>
              </w:rPr>
              <w:fldChar w:fldCharType="end"/>
            </w:r>
          </w:hyperlink>
        </w:p>
        <w:p w14:paraId="6D856061" w14:textId="36BCD51E" w:rsidR="00410D95" w:rsidRDefault="00410D95">
          <w:r>
            <w:rPr>
              <w:b/>
              <w:bCs/>
              <w:noProof/>
            </w:rPr>
            <w:fldChar w:fldCharType="end"/>
          </w:r>
        </w:p>
      </w:sdtContent>
    </w:sdt>
    <w:p w14:paraId="061D21D6" w14:textId="77777777" w:rsidR="00F9246D" w:rsidRDefault="00F9246D" w:rsidP="004B4DA5">
      <w:pPr>
        <w:jc w:val="both"/>
      </w:pPr>
    </w:p>
    <w:p w14:paraId="26A7C3A5" w14:textId="77777777" w:rsidR="00F26E18" w:rsidRDefault="00F26E18" w:rsidP="004B4DA5">
      <w:pPr>
        <w:jc w:val="both"/>
      </w:pPr>
      <w:r>
        <w:br w:type="page"/>
      </w:r>
    </w:p>
    <w:p w14:paraId="7B8D805E" w14:textId="7175DBF5" w:rsidR="00DD5C4E" w:rsidRDefault="00DD5C4E" w:rsidP="00DD5C4E">
      <w:pPr>
        <w:pStyle w:val="Heading1"/>
        <w:jc w:val="both"/>
      </w:pPr>
      <w:bookmarkStart w:id="0" w:name="_Toc470300458"/>
      <w:bookmarkStart w:id="1" w:name="_Toc452747124"/>
      <w:r>
        <w:lastRenderedPageBreak/>
        <w:t>INTRODUCTION:</w:t>
      </w:r>
      <w:bookmarkEnd w:id="0"/>
    </w:p>
    <w:p w14:paraId="10AFEABC" w14:textId="62BBF22E" w:rsidR="00DD5C4E" w:rsidRPr="00D55049" w:rsidRDefault="00DD5C4E" w:rsidP="00F97D04">
      <w:pPr>
        <w:jc w:val="both"/>
        <w:rPr>
          <w:lang w:val="en-GB"/>
        </w:rPr>
      </w:pPr>
      <w:r w:rsidRPr="00D55049">
        <w:rPr>
          <w:lang w:val="en-GB"/>
        </w:rPr>
        <w:t xml:space="preserve">This document is the design document for building an application that </w:t>
      </w:r>
      <w:r>
        <w:rPr>
          <w:lang w:val="en-GB"/>
        </w:rPr>
        <w:t xml:space="preserve">programs the simulation of a washing machine.  </w:t>
      </w:r>
    </w:p>
    <w:p w14:paraId="5F46B8E2" w14:textId="746CA9F2" w:rsidR="00DD5C4E" w:rsidRDefault="00DD5C4E" w:rsidP="00F97D04">
      <w:pPr>
        <w:jc w:val="both"/>
        <w:rPr>
          <w:lang w:val="en-GB"/>
        </w:rPr>
      </w:pPr>
      <w:r w:rsidRPr="00D55049">
        <w:rPr>
          <w:lang w:val="en-GB"/>
        </w:rPr>
        <w:t>In the first section of this document, the class diagram of the applicati</w:t>
      </w:r>
      <w:r>
        <w:rPr>
          <w:lang w:val="en-GB"/>
        </w:rPr>
        <w:t xml:space="preserve">on is presented in the form of </w:t>
      </w:r>
      <w:r w:rsidRPr="00D55049">
        <w:rPr>
          <w:lang w:val="en-GB"/>
        </w:rPr>
        <w:t>diagrams along</w:t>
      </w:r>
      <w:r>
        <w:rPr>
          <w:lang w:val="en-GB"/>
        </w:rPr>
        <w:t xml:space="preserve"> with their </w:t>
      </w:r>
      <w:r w:rsidRPr="00D55049">
        <w:rPr>
          <w:lang w:val="en-GB"/>
        </w:rPr>
        <w:t xml:space="preserve">descriptions. </w:t>
      </w:r>
      <w:r>
        <w:rPr>
          <w:lang w:val="en-GB"/>
        </w:rPr>
        <w:t xml:space="preserve">The descriptions are divided into 3 sub-parts: hardware related class, immediate class </w:t>
      </w:r>
      <w:r w:rsidR="00592521">
        <w:rPr>
          <w:lang w:val="en-GB"/>
        </w:rPr>
        <w:t xml:space="preserve">which implementation the working logics of each hardware components the main classes for executions. </w:t>
      </w:r>
    </w:p>
    <w:p w14:paraId="11A370D7" w14:textId="282464A5" w:rsidR="00592521" w:rsidRDefault="00592521" w:rsidP="00F97D04">
      <w:pPr>
        <w:jc w:val="both"/>
        <w:rPr>
          <w:lang w:val="en-GB"/>
        </w:rPr>
      </w:pPr>
      <w:r>
        <w:rPr>
          <w:lang w:val="en-GB"/>
        </w:rPr>
        <w:t xml:space="preserve">The second section presents some states diagrams for some of the important controlling processes.  </w:t>
      </w:r>
    </w:p>
    <w:p w14:paraId="1735D6ED" w14:textId="77777777" w:rsidR="00592521" w:rsidRDefault="00DD5C4E" w:rsidP="00F97D04">
      <w:pPr>
        <w:jc w:val="both"/>
        <w:rPr>
          <w:lang w:val="en-GB"/>
        </w:rPr>
      </w:pPr>
      <w:r w:rsidRPr="00D55049">
        <w:rPr>
          <w:lang w:val="en-GB"/>
        </w:rPr>
        <w:t xml:space="preserve">The </w:t>
      </w:r>
      <w:r w:rsidR="00592521">
        <w:rPr>
          <w:lang w:val="en-GB"/>
        </w:rPr>
        <w:t>third</w:t>
      </w:r>
      <w:r w:rsidRPr="00D55049">
        <w:rPr>
          <w:lang w:val="en-GB"/>
        </w:rPr>
        <w:t xml:space="preserve"> section presents</w:t>
      </w:r>
      <w:r>
        <w:rPr>
          <w:lang w:val="en-GB"/>
        </w:rPr>
        <w:t xml:space="preserve"> selected sequence diagrams for </w:t>
      </w:r>
      <w:r w:rsidRPr="00D55049">
        <w:rPr>
          <w:lang w:val="en-GB"/>
        </w:rPr>
        <w:t>some of the more complex and important methods related to various classes.</w:t>
      </w:r>
    </w:p>
    <w:p w14:paraId="5D9D6DE3" w14:textId="173D1EF6" w:rsidR="00DD5C4E" w:rsidRDefault="00592521" w:rsidP="00F97D04">
      <w:pPr>
        <w:jc w:val="both"/>
        <w:rPr>
          <w:b/>
          <w:caps/>
          <w:color w:val="FFFFFF" w:themeColor="background1"/>
          <w:spacing w:val="15"/>
          <w:sz w:val="28"/>
          <w:szCs w:val="22"/>
        </w:rPr>
      </w:pPr>
      <w:r>
        <w:rPr>
          <w:lang w:val="en-GB"/>
        </w:rPr>
        <w:t xml:space="preserve">The four section presents </w:t>
      </w:r>
      <w:r w:rsidR="00BF5182">
        <w:rPr>
          <w:lang w:val="en-GB"/>
        </w:rPr>
        <w:t>some configurations description of the pins.</w:t>
      </w:r>
      <w:r w:rsidR="00DD5C4E">
        <w:br w:type="page"/>
      </w:r>
    </w:p>
    <w:p w14:paraId="210DB91C" w14:textId="1E668232" w:rsidR="00A9153D" w:rsidRDefault="00082D56" w:rsidP="004B4DA5">
      <w:pPr>
        <w:pStyle w:val="Heading1"/>
        <w:jc w:val="both"/>
      </w:pPr>
      <w:bookmarkStart w:id="2" w:name="_Toc470300459"/>
      <w:r>
        <w:lastRenderedPageBreak/>
        <w:t>CLASS DIAGRAM</w:t>
      </w:r>
      <w:bookmarkEnd w:id="1"/>
      <w:bookmarkEnd w:id="2"/>
    </w:p>
    <w:p w14:paraId="004E3DAD" w14:textId="53412E80" w:rsidR="00082D56" w:rsidRDefault="00973EA5" w:rsidP="004B4DA5">
      <w:pPr>
        <w:pStyle w:val="Heading2"/>
        <w:jc w:val="both"/>
      </w:pPr>
      <w:bookmarkStart w:id="3" w:name="_Toc452747125"/>
      <w:bookmarkStart w:id="4" w:name="_Toc470300460"/>
      <w:r>
        <w:t>Class diagram</w:t>
      </w:r>
      <w:bookmarkEnd w:id="3"/>
      <w:bookmarkEnd w:id="4"/>
    </w:p>
    <w:p w14:paraId="2A28CF8C" w14:textId="4D0E42C0" w:rsidR="00BE214C" w:rsidRDefault="00BE214C" w:rsidP="00BE214C">
      <w:r>
        <w:object w:dxaOrig="31021" w:dyaOrig="21496" w14:anchorId="2EB3E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5pt;height:323.5pt" o:ole="">
            <v:imagedata r:id="rId9" o:title=""/>
          </v:shape>
          <o:OLEObject Type="Embed" ProgID="Visio.Drawing.15" ShapeID="_x0000_i1025" DrawAspect="Content" ObjectID="_1546430456" r:id="rId10"/>
        </w:object>
      </w:r>
    </w:p>
    <w:p w14:paraId="4B0E9349" w14:textId="0C3D815A" w:rsidR="00CF74EF" w:rsidRDefault="00CF74EF" w:rsidP="00CF74EF">
      <w:pPr>
        <w:pStyle w:val="NoSpacing"/>
        <w:jc w:val="center"/>
      </w:pPr>
      <w:r>
        <w:t xml:space="preserve">Figure </w:t>
      </w:r>
      <w:r w:rsidR="005C2521">
        <w:fldChar w:fldCharType="begin"/>
      </w:r>
      <w:r w:rsidR="005C2521">
        <w:instrText xml:space="preserve"> SEQ Figure \* ARABIC </w:instrText>
      </w:r>
      <w:r w:rsidR="005C2521">
        <w:fldChar w:fldCharType="separate"/>
      </w:r>
      <w:r w:rsidR="00C11D2C">
        <w:rPr>
          <w:noProof/>
        </w:rPr>
        <w:t>1</w:t>
      </w:r>
      <w:r w:rsidR="005C2521">
        <w:rPr>
          <w:noProof/>
        </w:rPr>
        <w:fldChar w:fldCharType="end"/>
      </w:r>
      <w:r>
        <w:t xml:space="preserve"> - Class diagram</w:t>
      </w:r>
    </w:p>
    <w:p w14:paraId="49D75D3D" w14:textId="295086C0" w:rsidR="000549FA" w:rsidRDefault="00973EA5" w:rsidP="008B07D1">
      <w:pPr>
        <w:pStyle w:val="Heading2"/>
        <w:jc w:val="both"/>
      </w:pPr>
      <w:bookmarkStart w:id="5" w:name="_Toc452747126"/>
      <w:bookmarkStart w:id="6" w:name="_Toc470300461"/>
      <w:r w:rsidRPr="00973EA5">
        <w:t>Description of the classes and their members</w:t>
      </w:r>
      <w:bookmarkEnd w:id="5"/>
      <w:bookmarkEnd w:id="6"/>
    </w:p>
    <w:p w14:paraId="1FC8A2EC" w14:textId="77777777" w:rsidR="00FA19B1" w:rsidRDefault="00FA19B1" w:rsidP="00F97D04">
      <w:pPr>
        <w:pStyle w:val="Standard"/>
        <w:jc w:val="both"/>
      </w:pPr>
      <w:r>
        <w:t>By default, all of the member variables of classes are private and their methods are public. If it is not the case, the visibilities of these properties and methods will be indicated. The class diagram is still subject to refinement and will be amended as deemed necessary.</w:t>
      </w:r>
    </w:p>
    <w:p w14:paraId="6F1EF83F" w14:textId="77777777" w:rsidR="00FA19B1" w:rsidRDefault="00FA19B1" w:rsidP="00F97D04">
      <w:pPr>
        <w:pStyle w:val="Standard"/>
        <w:jc w:val="both"/>
      </w:pPr>
      <w:r>
        <w:t>The classes as depicted in the class diagram are based on the notion of how the Arduino itself operates. Since the Arduino does not have an operating system instead it operates by consistently running a main loop that continues indefinitely. Therefore in the class hierarchy the LaundryMachine class plays the role of the class that contains the main loop.</w:t>
      </w:r>
    </w:p>
    <w:p w14:paraId="122671CA" w14:textId="77777777" w:rsidR="00FA19B1" w:rsidRDefault="00FA19B1" w:rsidP="00F97D04">
      <w:pPr>
        <w:pStyle w:val="Standard"/>
        <w:jc w:val="both"/>
      </w:pPr>
      <w:r>
        <w:t xml:space="preserve">The loop of the LaundryMachine class is constantly polling the ProgramSelect and CoinWallet classes to see if they have received any input from the user indicated by changes in their respective member variables. Once it has been determined if the program selected and the </w:t>
      </w:r>
      <w:r>
        <w:lastRenderedPageBreak/>
        <w:t>relevant payment has been completed and the user has indicated that he wants to begin the washing program, the ProgramExecutor will be called.</w:t>
      </w:r>
    </w:p>
    <w:p w14:paraId="67E8113F" w14:textId="77777777" w:rsidR="00FA19B1" w:rsidRDefault="00FA19B1" w:rsidP="00F97D04">
      <w:pPr>
        <w:pStyle w:val="Standard"/>
        <w:jc w:val="both"/>
      </w:pPr>
      <w:r>
        <w:t xml:space="preserve">The ProgramExecutor executes the complete washing program for the washing program setting initially identified by the user. The interface classes are implemented in the HardwareControl class and are responsible for implementing functions that have to do with manipulating the actual hardware.    </w:t>
      </w:r>
    </w:p>
    <w:p w14:paraId="770CD153" w14:textId="2ABDD9E0" w:rsidR="00FA19B1" w:rsidRPr="008B07D1" w:rsidRDefault="00CB750B" w:rsidP="00CB750B">
      <w:pPr>
        <w:pStyle w:val="Heading2"/>
      </w:pPr>
      <w:bookmarkStart w:id="7" w:name="_Toc470300462"/>
      <w:r>
        <w:t>HARDWARE RELATED CLASSES</w:t>
      </w:r>
      <w:bookmarkEnd w:id="7"/>
      <w:r>
        <w:t xml:space="preserve"> </w:t>
      </w:r>
    </w:p>
    <w:p w14:paraId="37A6FC10" w14:textId="7A8918A5" w:rsidR="009D1851" w:rsidRDefault="00CB750B" w:rsidP="004B4DA5">
      <w:pPr>
        <w:pStyle w:val="Heading4"/>
        <w:jc w:val="both"/>
      </w:pPr>
      <w:r>
        <w:t>ICOIN</w:t>
      </w:r>
    </w:p>
    <w:p w14:paraId="3C38E5C8" w14:textId="381EDD26" w:rsidR="00C8334D" w:rsidRPr="00C8334D" w:rsidRDefault="00CB750B" w:rsidP="00C8334D">
      <w:r>
        <w:t>ICoin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225"/>
        <w:gridCol w:w="5125"/>
      </w:tblGrid>
      <w:tr w:rsidR="009D1851" w14:paraId="6CDB2A6C" w14:textId="77777777" w:rsidTr="008F76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0D3150B" w14:textId="763FFA8B" w:rsidR="009D1851" w:rsidRDefault="00CB750B" w:rsidP="004B4DA5">
            <w:pPr>
              <w:jc w:val="both"/>
            </w:pPr>
            <w:r>
              <w:t>ICOIN</w:t>
            </w:r>
          </w:p>
        </w:tc>
      </w:tr>
      <w:tr w:rsidR="00CB750B" w14:paraId="174DD69C" w14:textId="77777777" w:rsidTr="009A490A">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27191506" w14:textId="08485C87" w:rsidR="00CB750B" w:rsidRDefault="00CB750B" w:rsidP="004B4DA5">
            <w:pPr>
              <w:jc w:val="both"/>
              <w:rPr>
                <w:b w:val="0"/>
                <w:bCs w:val="0"/>
              </w:rPr>
            </w:pPr>
            <w:r>
              <w:rPr>
                <w:b w:val="0"/>
                <w:bCs w:val="0"/>
              </w:rPr>
              <w:t>Functions</w:t>
            </w:r>
          </w:p>
        </w:tc>
        <w:tc>
          <w:tcPr>
            <w:tcW w:w="5125" w:type="dxa"/>
            <w:shd w:val="clear" w:color="auto" w:fill="D0CECE" w:themeFill="background2" w:themeFillShade="E6"/>
          </w:tcPr>
          <w:p w14:paraId="09D6FA52" w14:textId="5B12563F" w:rsidR="00CB750B" w:rsidRDefault="00CB750B" w:rsidP="004B4DA5">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B750B" w14:paraId="54776856"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0FE20CA5" w14:textId="5D07A5B8" w:rsidR="00CB750B" w:rsidRPr="00CB750B" w:rsidRDefault="00CB750B" w:rsidP="004B4DA5">
            <w:pPr>
              <w:jc w:val="both"/>
              <w:rPr>
                <w:bCs w:val="0"/>
                <w:i/>
              </w:rPr>
            </w:pPr>
            <w:r w:rsidRPr="00CB750B">
              <w:rPr>
                <w:bCs w:val="0"/>
                <w:i/>
              </w:rPr>
              <w:t>virtual boolean GetCoin10Button() = 0;</w:t>
            </w:r>
          </w:p>
        </w:tc>
        <w:tc>
          <w:tcPr>
            <w:tcW w:w="5125" w:type="dxa"/>
          </w:tcPr>
          <w:p w14:paraId="6E0BC452" w14:textId="708D4795" w:rsidR="00CB750B" w:rsidRDefault="007E34DA" w:rsidP="007E34DA">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Coin 10” button which indicates that a coin of value 10 is put into the machine. </w:t>
            </w:r>
            <w:r w:rsidR="00F66DBE">
              <w:t>Return true if button is pressed, if not false is returned</w:t>
            </w:r>
          </w:p>
        </w:tc>
      </w:tr>
      <w:tr w:rsidR="00CB750B" w14:paraId="69F75D6E"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0DCC2FF3" w14:textId="0B95DFE1" w:rsidR="00CB750B" w:rsidRPr="00CB750B" w:rsidRDefault="00F66DBE" w:rsidP="004B4DA5">
            <w:pPr>
              <w:jc w:val="both"/>
              <w:rPr>
                <w:i/>
              </w:rPr>
            </w:pPr>
            <w:r w:rsidRPr="00F66DBE">
              <w:rPr>
                <w:i/>
              </w:rPr>
              <w:t xml:space="preserve">  virtual boolean GetCoin50Button() = 0;</w:t>
            </w:r>
          </w:p>
        </w:tc>
        <w:tc>
          <w:tcPr>
            <w:tcW w:w="5125" w:type="dxa"/>
          </w:tcPr>
          <w:p w14:paraId="6D5827AF" w14:textId="72855F83" w:rsidR="00CB750B" w:rsidRDefault="00F66DBE" w:rsidP="00F66DBE">
            <w:pPr>
              <w:jc w:val="both"/>
              <w:cnfStyle w:val="000000000000" w:firstRow="0" w:lastRow="0" w:firstColumn="0" w:lastColumn="0" w:oddVBand="0" w:evenVBand="0" w:oddHBand="0" w:evenHBand="0" w:firstRowFirstColumn="0" w:firstRowLastColumn="0" w:lastRowFirstColumn="0" w:lastRowLastColumn="0"/>
            </w:pPr>
            <w:r>
              <w:t>This is used for getting the status of “Coin 50” button which indicates that a coin of value 50 is put into the machine. Return true if button is pressed, if not false is returned</w:t>
            </w:r>
          </w:p>
        </w:tc>
      </w:tr>
      <w:tr w:rsidR="0053316F" w14:paraId="77F992E8"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415E2135" w14:textId="7DF35C15" w:rsidR="0053316F" w:rsidRPr="00CB750B" w:rsidRDefault="00F66DBE" w:rsidP="004B4DA5">
            <w:pPr>
              <w:jc w:val="both"/>
              <w:rPr>
                <w:i/>
              </w:rPr>
            </w:pPr>
            <w:r w:rsidRPr="00F66DBE">
              <w:rPr>
                <w:i/>
              </w:rPr>
              <w:t>virtual boolean GetCoin200Button() = 0;</w:t>
            </w:r>
          </w:p>
        </w:tc>
        <w:tc>
          <w:tcPr>
            <w:tcW w:w="5125" w:type="dxa"/>
          </w:tcPr>
          <w:p w14:paraId="532CC7CB" w14:textId="087B0786" w:rsidR="0053316F" w:rsidRDefault="00F66DBE" w:rsidP="004B4DA5">
            <w:pPr>
              <w:jc w:val="both"/>
              <w:cnfStyle w:val="000000000000" w:firstRow="0" w:lastRow="0" w:firstColumn="0" w:lastColumn="0" w:oddVBand="0" w:evenVBand="0" w:oddHBand="0" w:evenHBand="0" w:firstRowFirstColumn="0" w:firstRowLastColumn="0" w:lastRowFirstColumn="0" w:lastRowLastColumn="0"/>
            </w:pPr>
            <w:r>
              <w:t>This is used for getting the status of “Coin 200” button which indicates that a coin of value 200 is put into the machine. Return true if button is pressed, if not false is returned</w:t>
            </w:r>
          </w:p>
        </w:tc>
      </w:tr>
      <w:tr w:rsidR="00A47202" w14:paraId="5E0E00C1"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DAA2928" w14:textId="0CE89F10" w:rsidR="00A47202" w:rsidRPr="00F66DBE" w:rsidRDefault="00A47202" w:rsidP="00A47202">
            <w:pPr>
              <w:rPr>
                <w:i/>
              </w:rPr>
            </w:pPr>
            <w:r w:rsidRPr="00A47202">
              <w:rPr>
                <w:i/>
              </w:rPr>
              <w:t>virtual void SetCoin10(byte led) = 0;</w:t>
            </w:r>
          </w:p>
        </w:tc>
        <w:tc>
          <w:tcPr>
            <w:tcW w:w="5125" w:type="dxa"/>
          </w:tcPr>
          <w:p w14:paraId="3D3A788C" w14:textId="04846E37"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10) corresponding to the given led parameter is put into the machine. </w:t>
            </w:r>
          </w:p>
          <w:p w14:paraId="300217EE" w14:textId="4E3AE88C" w:rsidR="00A47202" w:rsidRDefault="00A47202" w:rsidP="00A47202">
            <w:pPr>
              <w:cnfStyle w:val="000000000000" w:firstRow="0" w:lastRow="0" w:firstColumn="0" w:lastColumn="0" w:oddVBand="0" w:evenVBand="0" w:oddHBand="0" w:evenHBand="0" w:firstRowFirstColumn="0" w:firstRowLastColumn="0" w:lastRowFirstColumn="0" w:lastRowLastColumn="0"/>
            </w:pPr>
            <w:r>
              <w:t>For example, if we call SetCoin10(B00000010), the second LED will turn on.</w:t>
            </w:r>
          </w:p>
          <w:p w14:paraId="5B5CCAC5" w14:textId="77777777" w:rsidR="00A47202" w:rsidRDefault="00A47202" w:rsidP="00A47202">
            <w:pPr>
              <w:cnfStyle w:val="000000000000" w:firstRow="0" w:lastRow="0" w:firstColumn="0" w:lastColumn="0" w:oddVBand="0" w:evenVBand="0" w:oddHBand="0" w:evenHBand="0" w:firstRowFirstColumn="0" w:firstRowLastColumn="0" w:lastRowFirstColumn="0" w:lastRowLastColumn="0"/>
            </w:pPr>
            <w:r>
              <w:t>It also can use to set more than one LEDs and clear the LEDs.</w:t>
            </w:r>
          </w:p>
          <w:p w14:paraId="43F9B7D3" w14:textId="3C809FD9" w:rsidR="00A47202" w:rsidRDefault="00A47202" w:rsidP="00A47202">
            <w:pPr>
              <w:cnfStyle w:val="000000000000" w:firstRow="0" w:lastRow="0" w:firstColumn="0" w:lastColumn="0" w:oddVBand="0" w:evenVBand="0" w:oddHBand="0" w:evenHBand="0" w:firstRowFirstColumn="0" w:firstRowLastColumn="0" w:lastRowFirstColumn="0" w:lastRowLastColumn="0"/>
            </w:pPr>
            <w:r>
              <w:t xml:space="preserve">For example, if we call SetCoin10(0xB00000111), all three LEDs will be turn on. And if we call SetCoin10(0x00) all the LEDs corresponding to #coin10 are off. </w:t>
            </w:r>
          </w:p>
        </w:tc>
      </w:tr>
      <w:tr w:rsidR="00A47202" w14:paraId="3B6F2B18"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734AE0F3" w14:textId="62ACF824" w:rsidR="00A47202" w:rsidRPr="00F66DBE" w:rsidRDefault="00A47202" w:rsidP="004B4DA5">
            <w:pPr>
              <w:jc w:val="both"/>
              <w:rPr>
                <w:i/>
              </w:rPr>
            </w:pPr>
            <w:r>
              <w:rPr>
                <w:i/>
              </w:rPr>
              <w:lastRenderedPageBreak/>
              <w:t>virtual void SetCoin5</w:t>
            </w:r>
            <w:r w:rsidRPr="00A47202">
              <w:rPr>
                <w:i/>
              </w:rPr>
              <w:t>0(byte led) = 0;</w:t>
            </w:r>
          </w:p>
        </w:tc>
        <w:tc>
          <w:tcPr>
            <w:tcW w:w="5125" w:type="dxa"/>
          </w:tcPr>
          <w:p w14:paraId="753FAF97" w14:textId="280FE301"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50) corresponding to the given led parameter is put into the machine. </w:t>
            </w:r>
          </w:p>
          <w:p w14:paraId="1AA4B2E1" w14:textId="06F003F5" w:rsidR="00A47202" w:rsidRDefault="00A47202" w:rsidP="004B4DA5">
            <w:pPr>
              <w:jc w:val="both"/>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A47202" w14:paraId="01075383"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23B0ED1" w14:textId="20C21591" w:rsidR="00A47202" w:rsidRDefault="00A47202" w:rsidP="004B4DA5">
            <w:pPr>
              <w:jc w:val="both"/>
              <w:rPr>
                <w:i/>
              </w:rPr>
            </w:pPr>
            <w:r>
              <w:rPr>
                <w:i/>
              </w:rPr>
              <w:t>virtual void SetCoin20</w:t>
            </w:r>
            <w:r w:rsidRPr="00A47202">
              <w:rPr>
                <w:i/>
              </w:rPr>
              <w:t>0(byte led) = 0;</w:t>
            </w:r>
          </w:p>
        </w:tc>
        <w:tc>
          <w:tcPr>
            <w:tcW w:w="5125" w:type="dxa"/>
          </w:tcPr>
          <w:p w14:paraId="24AEDBC0" w14:textId="3BEDACED"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200) corresponding to the given led parameter is put into the machine. </w:t>
            </w:r>
          </w:p>
          <w:p w14:paraId="1EB42BF7" w14:textId="63312632" w:rsidR="00A47202" w:rsidRDefault="00A47202" w:rsidP="00A47202">
            <w:pPr>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9A490A" w14:paraId="57863DBD"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6BFF700" w14:textId="6FE8B4AE" w:rsidR="009A490A" w:rsidRDefault="009A490A" w:rsidP="004B4DA5">
            <w:pPr>
              <w:jc w:val="both"/>
              <w:rPr>
                <w:i/>
              </w:rPr>
            </w:pPr>
            <w:r w:rsidRPr="009A490A">
              <w:rPr>
                <w:i/>
              </w:rPr>
              <w:t>virtual boolean GetClearButton() = 0;</w:t>
            </w:r>
          </w:p>
        </w:tc>
        <w:tc>
          <w:tcPr>
            <w:tcW w:w="5125" w:type="dxa"/>
          </w:tcPr>
          <w:p w14:paraId="7D739E20" w14:textId="70A1E5D2" w:rsidR="009A490A" w:rsidRDefault="009A490A" w:rsidP="009A490A">
            <w:pPr>
              <w:cnfStyle w:val="000000000000" w:firstRow="0" w:lastRow="0" w:firstColumn="0" w:lastColumn="0" w:oddVBand="0" w:evenVBand="0" w:oddHBand="0" w:evenHBand="0" w:firstRowFirstColumn="0" w:firstRowLastColumn="0" w:lastRowFirstColumn="0" w:lastRowLastColumn="0"/>
            </w:pPr>
            <w:r>
              <w:t xml:space="preserve">This is used for detecting that the Clear button is pressed or not. Return true if button is pressed, if not, false is returned. </w:t>
            </w:r>
          </w:p>
        </w:tc>
      </w:tr>
      <w:tr w:rsidR="0053316F" w14:paraId="09B67746"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C85B828" w14:textId="70F6A355" w:rsidR="0053316F" w:rsidRDefault="0053316F" w:rsidP="004B4DA5">
            <w:pPr>
              <w:jc w:val="both"/>
            </w:pPr>
            <w:r>
              <w:t xml:space="preserve">Remarks: </w:t>
            </w:r>
          </w:p>
          <w:p w14:paraId="4D2E711E" w14:textId="7632475E" w:rsidR="0053316F" w:rsidRDefault="000D7E8F" w:rsidP="009A490A">
            <w:pPr>
              <w:jc w:val="both"/>
            </w:pPr>
            <w:r>
              <w:t>All functions are implemented and working well</w:t>
            </w:r>
          </w:p>
        </w:tc>
      </w:tr>
    </w:tbl>
    <w:p w14:paraId="70A39CF9" w14:textId="7CAA7817" w:rsidR="00942198" w:rsidRDefault="00942198" w:rsidP="00942198">
      <w:pPr>
        <w:pStyle w:val="Heading4"/>
        <w:jc w:val="both"/>
      </w:pPr>
      <w:bookmarkStart w:id="8" w:name="_Toc452747127"/>
      <w:r>
        <w:t>IPROGRAM</w:t>
      </w:r>
    </w:p>
    <w:p w14:paraId="4FC9DE76" w14:textId="26D0D22E" w:rsidR="00942198" w:rsidRPr="00C8334D" w:rsidRDefault="00942198" w:rsidP="00942198">
      <w:r>
        <w:t>IProgram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225"/>
        <w:gridCol w:w="5125"/>
      </w:tblGrid>
      <w:tr w:rsidR="00942198" w14:paraId="513300A1"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E684530" w14:textId="2E5C2A9E" w:rsidR="00942198" w:rsidRDefault="00942198" w:rsidP="00942198">
            <w:pPr>
              <w:jc w:val="both"/>
            </w:pPr>
            <w:r>
              <w:t>IPROGRAM</w:t>
            </w:r>
          </w:p>
        </w:tc>
      </w:tr>
      <w:tr w:rsidR="00942198" w14:paraId="3BC9A62B" w14:textId="77777777" w:rsidTr="00574291">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2CABF130" w14:textId="77777777" w:rsidR="00942198" w:rsidRDefault="00942198" w:rsidP="00574291">
            <w:pPr>
              <w:jc w:val="both"/>
              <w:rPr>
                <w:b w:val="0"/>
                <w:bCs w:val="0"/>
              </w:rPr>
            </w:pPr>
            <w:r>
              <w:rPr>
                <w:b w:val="0"/>
                <w:bCs w:val="0"/>
              </w:rPr>
              <w:t>Functions</w:t>
            </w:r>
          </w:p>
        </w:tc>
        <w:tc>
          <w:tcPr>
            <w:tcW w:w="5125" w:type="dxa"/>
            <w:shd w:val="clear" w:color="auto" w:fill="D0CECE" w:themeFill="background2" w:themeFillShade="E6"/>
          </w:tcPr>
          <w:p w14:paraId="5B5089F7" w14:textId="77777777" w:rsidR="00942198" w:rsidRDefault="00942198"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942198" w14:paraId="7CC4822E"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7306FB0F" w14:textId="77777777" w:rsidR="00942198" w:rsidRPr="00942198" w:rsidRDefault="00942198" w:rsidP="00942198">
            <w:pPr>
              <w:jc w:val="both"/>
              <w:rPr>
                <w:bCs w:val="0"/>
                <w:i/>
              </w:rPr>
            </w:pPr>
            <w:r w:rsidRPr="00942198">
              <w:rPr>
                <w:bCs w:val="0"/>
                <w:i/>
              </w:rPr>
              <w:t>virtual boolean GetStartButton() = 0;</w:t>
            </w:r>
          </w:p>
          <w:p w14:paraId="41F88681" w14:textId="33751823" w:rsidR="00942198" w:rsidRPr="00CB750B" w:rsidRDefault="00942198" w:rsidP="00942198">
            <w:pPr>
              <w:jc w:val="both"/>
              <w:rPr>
                <w:bCs w:val="0"/>
                <w:i/>
              </w:rPr>
            </w:pPr>
          </w:p>
        </w:tc>
        <w:tc>
          <w:tcPr>
            <w:tcW w:w="5125" w:type="dxa"/>
          </w:tcPr>
          <w:p w14:paraId="764CD641" w14:textId="7B045788" w:rsidR="00942198" w:rsidRDefault="00942198" w:rsidP="0055275B">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w:t>
            </w:r>
            <w:r w:rsidR="0055275B">
              <w:t>start</w:t>
            </w:r>
            <w:r>
              <w:t xml:space="preserve"> button. Return true if button is pressed, if not false is returned</w:t>
            </w:r>
          </w:p>
        </w:tc>
      </w:tr>
      <w:tr w:rsidR="00942198" w14:paraId="385B6FCA"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19C3279C" w14:textId="5B3E87FA" w:rsidR="00942198" w:rsidRPr="00CB750B" w:rsidRDefault="00942198" w:rsidP="00574291">
            <w:pPr>
              <w:jc w:val="both"/>
              <w:rPr>
                <w:i/>
              </w:rPr>
            </w:pPr>
            <w:r w:rsidRPr="00942198">
              <w:rPr>
                <w:bCs w:val="0"/>
                <w:i/>
              </w:rPr>
              <w:t>virtual boolean GetProgramButton() = 0;</w:t>
            </w:r>
          </w:p>
        </w:tc>
        <w:tc>
          <w:tcPr>
            <w:tcW w:w="5125" w:type="dxa"/>
          </w:tcPr>
          <w:p w14:paraId="6ED339C0" w14:textId="787B5498" w:rsidR="00942198" w:rsidRDefault="0055275B" w:rsidP="0055275B">
            <w:pPr>
              <w:jc w:val="both"/>
              <w:cnfStyle w:val="000000000000" w:firstRow="0" w:lastRow="0" w:firstColumn="0" w:lastColumn="0" w:oddVBand="0" w:evenVBand="0" w:oddHBand="0" w:evenHBand="0" w:firstRowFirstColumn="0" w:firstRowLastColumn="0" w:lastRowFirstColumn="0" w:lastRowLastColumn="0"/>
            </w:pPr>
            <w:r>
              <w:t>This is used for getting the status of program button. Return true if button is pressed, if not false is returned</w:t>
            </w:r>
          </w:p>
        </w:tc>
      </w:tr>
      <w:tr w:rsidR="00942198" w14:paraId="204367F0"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26DC67BC" w14:textId="0DEA323C" w:rsidR="00942198" w:rsidRPr="00CB750B" w:rsidRDefault="00942198" w:rsidP="00E806FB">
            <w:pPr>
              <w:rPr>
                <w:i/>
              </w:rPr>
            </w:pPr>
            <w:r w:rsidRPr="00942198">
              <w:rPr>
                <w:i/>
              </w:rPr>
              <w:t>virtual void SetProgramIndicator(int programIndicator) = 0;</w:t>
            </w:r>
          </w:p>
        </w:tc>
        <w:tc>
          <w:tcPr>
            <w:tcW w:w="5125" w:type="dxa"/>
          </w:tcPr>
          <w:p w14:paraId="5F0F656F" w14:textId="0BCDAE7D" w:rsidR="0055275B" w:rsidRDefault="00942198" w:rsidP="0055275B">
            <w:pPr>
              <w:jc w:val="both"/>
              <w:cnfStyle w:val="000000000000" w:firstRow="0" w:lastRow="0" w:firstColumn="0" w:lastColumn="0" w:oddVBand="0" w:evenVBand="0" w:oddHBand="0" w:evenHBand="0" w:firstRowFirstColumn="0" w:firstRowLastColumn="0" w:lastRowFirstColumn="0" w:lastRowLastColumn="0"/>
            </w:pPr>
            <w:r>
              <w:t xml:space="preserve">This is used for </w:t>
            </w:r>
            <w:r w:rsidR="0055275B">
              <w:t>setting on of 3 LEDS which are indicating the program A, B or C. We can SetProgramIndicator(B00000001) for selecting program A.</w:t>
            </w:r>
          </w:p>
          <w:p w14:paraId="6CABBBBD" w14:textId="6ACD679F" w:rsidR="0055275B" w:rsidRDefault="0055275B" w:rsidP="0055275B">
            <w:pPr>
              <w:jc w:val="both"/>
              <w:cnfStyle w:val="000000000000" w:firstRow="0" w:lastRow="0" w:firstColumn="0" w:lastColumn="0" w:oddVBand="0" w:evenVBand="0" w:oddHBand="0" w:evenHBand="0" w:firstRowFirstColumn="0" w:firstRowLastColumn="0" w:lastRowFirstColumn="0" w:lastRowLastColumn="0"/>
            </w:pPr>
            <w:r>
              <w:t>SetProgramIndicator(B00000010) for selecting program B.</w:t>
            </w:r>
          </w:p>
          <w:p w14:paraId="7084587B" w14:textId="3E7A098E" w:rsidR="0055275B" w:rsidRDefault="0055275B" w:rsidP="0055275B">
            <w:pPr>
              <w:jc w:val="both"/>
              <w:cnfStyle w:val="000000000000" w:firstRow="0" w:lastRow="0" w:firstColumn="0" w:lastColumn="0" w:oddVBand="0" w:evenVBand="0" w:oddHBand="0" w:evenHBand="0" w:firstRowFirstColumn="0" w:firstRowLastColumn="0" w:lastRowFirstColumn="0" w:lastRowLastColumn="0"/>
            </w:pPr>
            <w:r>
              <w:t>SetProgramIndicator(B00000100) for selecting program C.</w:t>
            </w:r>
          </w:p>
        </w:tc>
      </w:tr>
      <w:tr w:rsidR="00942198" w14:paraId="7307451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2B71B8A8" w14:textId="0BE71B74" w:rsidR="00942198" w:rsidRDefault="00942198" w:rsidP="00574291">
            <w:pPr>
              <w:jc w:val="both"/>
            </w:pPr>
            <w:r>
              <w:t xml:space="preserve">Remarks: </w:t>
            </w:r>
          </w:p>
          <w:p w14:paraId="44C5CAF0" w14:textId="445A3C2C" w:rsidR="00942198" w:rsidRDefault="000D7E8F" w:rsidP="00574291">
            <w:pPr>
              <w:jc w:val="both"/>
            </w:pPr>
            <w:r>
              <w:t>All function are implemented and working well</w:t>
            </w:r>
          </w:p>
        </w:tc>
      </w:tr>
    </w:tbl>
    <w:p w14:paraId="11C34116" w14:textId="77777777" w:rsidR="008C461D" w:rsidRDefault="008C461D" w:rsidP="008C461D">
      <w:pPr>
        <w:pStyle w:val="Heading4"/>
        <w:jc w:val="both"/>
      </w:pPr>
      <w:r>
        <w:t>ILOCK</w:t>
      </w:r>
    </w:p>
    <w:p w14:paraId="0AA49581" w14:textId="77777777" w:rsidR="008C461D" w:rsidRPr="00C8334D" w:rsidRDefault="008C461D" w:rsidP="008C461D">
      <w:r>
        <w:lastRenderedPageBreak/>
        <w:t>ILock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3775"/>
        <w:gridCol w:w="5575"/>
      </w:tblGrid>
      <w:tr w:rsidR="008C461D" w14:paraId="3E8B874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708254A" w14:textId="77777777" w:rsidR="008C461D" w:rsidRDefault="008C461D" w:rsidP="00574291">
            <w:pPr>
              <w:jc w:val="both"/>
            </w:pPr>
            <w:r>
              <w:t>ILOCK</w:t>
            </w:r>
          </w:p>
        </w:tc>
      </w:tr>
      <w:tr w:rsidR="008C461D" w14:paraId="1F12A1CD" w14:textId="77777777" w:rsidTr="009A490A">
        <w:tc>
          <w:tcPr>
            <w:cnfStyle w:val="001000000000" w:firstRow="0" w:lastRow="0" w:firstColumn="1" w:lastColumn="0" w:oddVBand="0" w:evenVBand="0" w:oddHBand="0" w:evenHBand="0" w:firstRowFirstColumn="0" w:firstRowLastColumn="0" w:lastRowFirstColumn="0" w:lastRowLastColumn="0"/>
            <w:tcW w:w="3775" w:type="dxa"/>
            <w:shd w:val="clear" w:color="auto" w:fill="D0CECE" w:themeFill="background2" w:themeFillShade="E6"/>
          </w:tcPr>
          <w:p w14:paraId="09D0E717" w14:textId="77777777" w:rsidR="008C461D" w:rsidRDefault="008C461D" w:rsidP="00574291">
            <w:pPr>
              <w:jc w:val="both"/>
              <w:rPr>
                <w:b w:val="0"/>
                <w:bCs w:val="0"/>
              </w:rPr>
            </w:pPr>
            <w:r>
              <w:rPr>
                <w:b w:val="0"/>
                <w:bCs w:val="0"/>
              </w:rPr>
              <w:t>Functions</w:t>
            </w:r>
          </w:p>
        </w:tc>
        <w:tc>
          <w:tcPr>
            <w:tcW w:w="5575" w:type="dxa"/>
            <w:shd w:val="clear" w:color="auto" w:fill="D0CECE" w:themeFill="background2" w:themeFillShade="E6"/>
          </w:tcPr>
          <w:p w14:paraId="2E3E175A"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178EF0B3"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28D6019A" w14:textId="77777777" w:rsidR="008C461D" w:rsidRPr="00CB750B" w:rsidRDefault="008C461D" w:rsidP="00574291">
            <w:pPr>
              <w:jc w:val="both"/>
              <w:rPr>
                <w:bCs w:val="0"/>
                <w:i/>
              </w:rPr>
            </w:pPr>
            <w:r w:rsidRPr="00CB750B">
              <w:rPr>
                <w:bCs w:val="0"/>
                <w:i/>
              </w:rPr>
              <w:t>virtual boolean Get</w:t>
            </w:r>
            <w:r>
              <w:rPr>
                <w:bCs w:val="0"/>
                <w:i/>
              </w:rPr>
              <w:t>LockStatus</w:t>
            </w:r>
            <w:r w:rsidRPr="00CB750B">
              <w:rPr>
                <w:bCs w:val="0"/>
                <w:i/>
              </w:rPr>
              <w:t>() = 0;</w:t>
            </w:r>
          </w:p>
        </w:tc>
        <w:tc>
          <w:tcPr>
            <w:tcW w:w="5575" w:type="dxa"/>
          </w:tcPr>
          <w:p w14:paraId="35083967" w14:textId="27D54710" w:rsidR="00A80E5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Door Lock on the simulator board. It returns a true if switch is turned on else it returns a false. It will only yield meaningful return values when keyselect is low. </w:t>
            </w:r>
          </w:p>
        </w:tc>
      </w:tr>
      <w:tr w:rsidR="00A80E5D" w14:paraId="4AAB5FDE"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4373E71A" w14:textId="27316D08" w:rsidR="00A80E5D" w:rsidRPr="00CB750B" w:rsidRDefault="00A80E5D" w:rsidP="00574291">
            <w:pPr>
              <w:jc w:val="both"/>
              <w:rPr>
                <w:i/>
              </w:rPr>
            </w:pPr>
            <w:r w:rsidRPr="00A80E5D">
              <w:rPr>
                <w:i/>
              </w:rPr>
              <w:t>void SetLockStatus(boolean lock)</w:t>
            </w:r>
          </w:p>
        </w:tc>
        <w:tc>
          <w:tcPr>
            <w:tcW w:w="5575" w:type="dxa"/>
          </w:tcPr>
          <w:p w14:paraId="50759A40" w14:textId="49B5D101" w:rsidR="00A80E5D" w:rsidRDefault="00A80E5D" w:rsidP="00574291">
            <w:pPr>
              <w:jc w:val="both"/>
              <w:cnfStyle w:val="000000000000" w:firstRow="0" w:lastRow="0" w:firstColumn="0" w:lastColumn="0" w:oddVBand="0" w:evenVBand="0" w:oddHBand="0" w:evenHBand="0" w:firstRowFirstColumn="0" w:firstRowLastColumn="0" w:lastRowFirstColumn="0" w:lastRowLastColumn="0"/>
            </w:pPr>
            <w:r>
              <w:t>This function is used for setting the lock related LED on or off depending on the Boolean lock passed to the function.</w:t>
            </w:r>
          </w:p>
        </w:tc>
      </w:tr>
      <w:tr w:rsidR="008C461D" w14:paraId="560D0E3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6C460A7B" w14:textId="6119D8EA" w:rsidR="008C461D" w:rsidRDefault="008C461D" w:rsidP="00574291">
            <w:pPr>
              <w:jc w:val="both"/>
            </w:pPr>
            <w:r>
              <w:t xml:space="preserve">Remarks: </w:t>
            </w:r>
          </w:p>
        </w:tc>
      </w:tr>
    </w:tbl>
    <w:p w14:paraId="120761EA" w14:textId="77777777" w:rsidR="008C461D" w:rsidRDefault="008C461D" w:rsidP="008C461D">
      <w:pPr>
        <w:pStyle w:val="Heading4"/>
        <w:jc w:val="both"/>
      </w:pPr>
      <w:r>
        <w:t>ISOAP</w:t>
      </w:r>
    </w:p>
    <w:p w14:paraId="0D5873F2" w14:textId="43DE39B2" w:rsidR="008C461D" w:rsidRDefault="008C461D" w:rsidP="007E34DA">
      <w:r>
        <w:t>ISoap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4045"/>
        <w:gridCol w:w="5305"/>
      </w:tblGrid>
      <w:tr w:rsidR="008C461D" w14:paraId="543C5BC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564B9E6" w14:textId="77777777" w:rsidR="008C461D" w:rsidRDefault="008C461D" w:rsidP="00574291">
            <w:pPr>
              <w:jc w:val="both"/>
            </w:pPr>
            <w:r w:rsidRPr="00916E81">
              <w:t>ISOAP</w:t>
            </w:r>
          </w:p>
        </w:tc>
      </w:tr>
      <w:tr w:rsidR="008C461D" w14:paraId="70FB8032" w14:textId="77777777" w:rsidTr="009A490A">
        <w:tc>
          <w:tcPr>
            <w:cnfStyle w:val="001000000000" w:firstRow="0" w:lastRow="0" w:firstColumn="1" w:lastColumn="0" w:oddVBand="0" w:evenVBand="0" w:oddHBand="0" w:evenHBand="0" w:firstRowFirstColumn="0" w:firstRowLastColumn="0" w:lastRowFirstColumn="0" w:lastRowLastColumn="0"/>
            <w:tcW w:w="4045" w:type="dxa"/>
            <w:shd w:val="clear" w:color="auto" w:fill="D0CECE" w:themeFill="background2" w:themeFillShade="E6"/>
          </w:tcPr>
          <w:p w14:paraId="2A990BF4" w14:textId="77777777" w:rsidR="008C461D" w:rsidRDefault="008C461D" w:rsidP="00574291">
            <w:pPr>
              <w:jc w:val="both"/>
              <w:rPr>
                <w:b w:val="0"/>
                <w:bCs w:val="0"/>
              </w:rPr>
            </w:pPr>
            <w:r>
              <w:rPr>
                <w:b w:val="0"/>
                <w:bCs w:val="0"/>
              </w:rPr>
              <w:t>Functions</w:t>
            </w:r>
          </w:p>
        </w:tc>
        <w:tc>
          <w:tcPr>
            <w:tcW w:w="5305" w:type="dxa"/>
            <w:shd w:val="clear" w:color="auto" w:fill="D0CECE" w:themeFill="background2" w:themeFillShade="E6"/>
          </w:tcPr>
          <w:p w14:paraId="4C6C476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504DE00A"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7B71F931" w14:textId="77777777" w:rsidR="008C461D" w:rsidRPr="00CB750B" w:rsidRDefault="008C461D" w:rsidP="00574291">
            <w:pPr>
              <w:jc w:val="both"/>
              <w:rPr>
                <w:bCs w:val="0"/>
                <w:i/>
              </w:rPr>
            </w:pPr>
            <w:r w:rsidRPr="00995895">
              <w:rPr>
                <w:bCs w:val="0"/>
                <w:i/>
              </w:rPr>
              <w:t>virtual boolean GetSoap1() = 0;</w:t>
            </w:r>
          </w:p>
        </w:tc>
        <w:tc>
          <w:tcPr>
            <w:tcW w:w="5305" w:type="dxa"/>
          </w:tcPr>
          <w:p w14:paraId="5E71D6E4"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1 on the simulator board. It returns a true if switch is turned on else it returns a false. It will only yield meaningful return values when keyselect is low.</w:t>
            </w:r>
          </w:p>
        </w:tc>
      </w:tr>
      <w:tr w:rsidR="008C461D" w14:paraId="2B93706D"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698B919" w14:textId="77777777" w:rsidR="008C461D" w:rsidRPr="00CB750B" w:rsidRDefault="008C461D" w:rsidP="00574291">
            <w:pPr>
              <w:jc w:val="both"/>
              <w:rPr>
                <w:i/>
              </w:rPr>
            </w:pPr>
            <w:r w:rsidRPr="00995895">
              <w:rPr>
                <w:i/>
              </w:rPr>
              <w:t>virtual boolean GetSoap</w:t>
            </w:r>
            <w:r>
              <w:rPr>
                <w:i/>
              </w:rPr>
              <w:t>2</w:t>
            </w:r>
            <w:r w:rsidRPr="00995895">
              <w:rPr>
                <w:i/>
              </w:rPr>
              <w:t>() = 0;</w:t>
            </w:r>
          </w:p>
        </w:tc>
        <w:tc>
          <w:tcPr>
            <w:tcW w:w="5305" w:type="dxa"/>
          </w:tcPr>
          <w:p w14:paraId="3C01C94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2 on the simulator board. It returns a true if switch is turned on else it returns a false. It will only yield meaningful return values when keyselect is low.</w:t>
            </w:r>
          </w:p>
        </w:tc>
      </w:tr>
      <w:tr w:rsidR="008C461D" w14:paraId="1033377F"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24CD1F3" w14:textId="77777777" w:rsidR="008C461D" w:rsidRPr="00CB750B" w:rsidRDefault="008C461D" w:rsidP="00574291">
            <w:pPr>
              <w:jc w:val="both"/>
              <w:rPr>
                <w:i/>
              </w:rPr>
            </w:pPr>
            <w:r w:rsidRPr="00792861">
              <w:rPr>
                <w:i/>
              </w:rPr>
              <w:t>virtual void SetSoap1(boolean On) = 0;</w:t>
            </w:r>
          </w:p>
        </w:tc>
        <w:tc>
          <w:tcPr>
            <w:tcW w:w="5305" w:type="dxa"/>
          </w:tcPr>
          <w:p w14:paraId="681F34A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1 on the simulation board if given argument true. Otherwise it will turn off LED for Soap 1 if given argument false.</w:t>
            </w:r>
          </w:p>
        </w:tc>
      </w:tr>
      <w:tr w:rsidR="008C461D" w14:paraId="68D60488"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17E4B44B" w14:textId="77777777" w:rsidR="008C461D" w:rsidRPr="00792861" w:rsidRDefault="008C461D" w:rsidP="00574291">
            <w:pPr>
              <w:jc w:val="both"/>
              <w:rPr>
                <w:i/>
              </w:rPr>
            </w:pPr>
            <w:r w:rsidRPr="00792861">
              <w:rPr>
                <w:i/>
              </w:rPr>
              <w:t>virtual void SetSoap</w:t>
            </w:r>
            <w:r>
              <w:rPr>
                <w:i/>
              </w:rPr>
              <w:t>2</w:t>
            </w:r>
            <w:r w:rsidRPr="00792861">
              <w:rPr>
                <w:i/>
              </w:rPr>
              <w:t>(boolean On) = 0;</w:t>
            </w:r>
          </w:p>
        </w:tc>
        <w:tc>
          <w:tcPr>
            <w:tcW w:w="5305" w:type="dxa"/>
          </w:tcPr>
          <w:p w14:paraId="3BE55AB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2 on the simulation board if given argument true. Otherwise it will turn off LED for Soap 2 if given argument false.</w:t>
            </w:r>
          </w:p>
        </w:tc>
      </w:tr>
      <w:tr w:rsidR="008C461D" w14:paraId="2988364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42C7B70" w14:textId="395C799A" w:rsidR="008C461D" w:rsidRDefault="008C461D" w:rsidP="00574291">
            <w:pPr>
              <w:jc w:val="both"/>
            </w:pPr>
            <w:r>
              <w:t xml:space="preserve">Remarks: Function SetSoap2 still has some glitches because it is intended to be turned on by setting particular bits for Data and Group. However it seems to not be working despite using </w:t>
            </w:r>
            <w:r>
              <w:lastRenderedPageBreak/>
              <w:t>the prescribed method of deactivating and activating strobe in order to turn on or off the Soap 2 LED in question.</w:t>
            </w:r>
          </w:p>
        </w:tc>
      </w:tr>
    </w:tbl>
    <w:p w14:paraId="5027D051" w14:textId="77777777" w:rsidR="00AF65C4" w:rsidRDefault="00AF65C4" w:rsidP="00AF65C4">
      <w:pPr>
        <w:pStyle w:val="Heading4"/>
        <w:jc w:val="both"/>
      </w:pPr>
      <w:r>
        <w:lastRenderedPageBreak/>
        <w:t>IWATER</w:t>
      </w:r>
    </w:p>
    <w:p w14:paraId="226F8A6B" w14:textId="77777777" w:rsidR="00AF65C4" w:rsidRPr="00C8334D" w:rsidRDefault="00AF65C4" w:rsidP="00AF65C4">
      <w:r>
        <w:t xml:space="preserve">IWATER is the interface class containing the virtual functions relating which is implemented in the hardware class. </w:t>
      </w:r>
    </w:p>
    <w:tbl>
      <w:tblPr>
        <w:tblStyle w:val="GridTable1Light"/>
        <w:tblW w:w="0" w:type="auto"/>
        <w:tblLook w:val="04A0" w:firstRow="1" w:lastRow="0" w:firstColumn="1" w:lastColumn="0" w:noHBand="0" w:noVBand="1"/>
      </w:tblPr>
      <w:tblGrid>
        <w:gridCol w:w="4855"/>
        <w:gridCol w:w="4495"/>
      </w:tblGrid>
      <w:tr w:rsidR="00AF65C4" w14:paraId="15FDF36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2C1E004A" w14:textId="77777777" w:rsidR="00AF65C4" w:rsidRDefault="00AF65C4" w:rsidP="00574291">
            <w:pPr>
              <w:jc w:val="both"/>
            </w:pPr>
            <w:r>
              <w:t>IWATER</w:t>
            </w:r>
          </w:p>
        </w:tc>
      </w:tr>
      <w:tr w:rsidR="00AF65C4" w14:paraId="3369BE84" w14:textId="77777777" w:rsidTr="009A490A">
        <w:tc>
          <w:tcPr>
            <w:cnfStyle w:val="001000000000" w:firstRow="0" w:lastRow="0" w:firstColumn="1" w:lastColumn="0" w:oddVBand="0" w:evenVBand="0" w:oddHBand="0" w:evenHBand="0" w:firstRowFirstColumn="0" w:firstRowLastColumn="0" w:lastRowFirstColumn="0" w:lastRowLastColumn="0"/>
            <w:tcW w:w="4855" w:type="dxa"/>
            <w:shd w:val="clear" w:color="auto" w:fill="D0CECE" w:themeFill="background2" w:themeFillShade="E6"/>
          </w:tcPr>
          <w:p w14:paraId="4A703639" w14:textId="77777777" w:rsidR="00AF65C4" w:rsidRDefault="00AF65C4" w:rsidP="00574291">
            <w:pPr>
              <w:jc w:val="both"/>
              <w:rPr>
                <w:b w:val="0"/>
                <w:bCs w:val="0"/>
              </w:rPr>
            </w:pPr>
            <w:r>
              <w:rPr>
                <w:b w:val="0"/>
                <w:bCs w:val="0"/>
              </w:rPr>
              <w:t>Functions</w:t>
            </w:r>
          </w:p>
        </w:tc>
        <w:tc>
          <w:tcPr>
            <w:tcW w:w="4495" w:type="dxa"/>
            <w:shd w:val="clear" w:color="auto" w:fill="D0CECE" w:themeFill="background2" w:themeFillShade="E6"/>
          </w:tcPr>
          <w:p w14:paraId="4DDD0731"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F65C4" w14:paraId="703DE005"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7ABE8E03" w14:textId="77777777" w:rsidR="00AF65C4" w:rsidRPr="00CB750B" w:rsidRDefault="00AF65C4" w:rsidP="00574291">
            <w:pPr>
              <w:jc w:val="both"/>
              <w:rPr>
                <w:i/>
              </w:rPr>
            </w:pPr>
            <w:r w:rsidRPr="008201C0">
              <w:rPr>
                <w:i/>
              </w:rPr>
              <w:t>virtual voi</w:t>
            </w:r>
            <w:r>
              <w:rPr>
                <w:i/>
              </w:rPr>
              <w:t>d SetWaterLevel(int level) = 0;</w:t>
            </w:r>
          </w:p>
        </w:tc>
        <w:tc>
          <w:tcPr>
            <w:tcW w:w="4495" w:type="dxa"/>
          </w:tcPr>
          <w:p w14:paraId="7B5B14E7"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set the appropriate water lever for the washing process. It takes one parameter for the level that we want to check.</w:t>
            </w:r>
          </w:p>
        </w:tc>
      </w:tr>
      <w:tr w:rsidR="00AF65C4" w14:paraId="1C2F8EC5"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10C814A2" w14:textId="77777777" w:rsidR="00AF65C4" w:rsidRPr="008201C0" w:rsidRDefault="00AF65C4" w:rsidP="00574291">
            <w:pPr>
              <w:jc w:val="both"/>
              <w:rPr>
                <w:i/>
              </w:rPr>
            </w:pPr>
            <w:r w:rsidRPr="008201C0">
              <w:rPr>
                <w:i/>
              </w:rPr>
              <w:t>virtual boolean CheckWaterLevel(int level) = 0;</w:t>
            </w:r>
          </w:p>
          <w:p w14:paraId="66CC4538" w14:textId="77777777" w:rsidR="00AF65C4" w:rsidRPr="00CB750B" w:rsidRDefault="00AF65C4" w:rsidP="00574291">
            <w:pPr>
              <w:jc w:val="both"/>
              <w:rPr>
                <w:i/>
              </w:rPr>
            </w:pPr>
          </w:p>
        </w:tc>
        <w:tc>
          <w:tcPr>
            <w:tcW w:w="4495" w:type="dxa"/>
          </w:tcPr>
          <w:p w14:paraId="4588624A" w14:textId="77777777" w:rsidR="00AF65C4" w:rsidRPr="00750EB0" w:rsidRDefault="00AF65C4" w:rsidP="00574291">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washing machine has reached the desired water level. It takes one parameter for the level that we want to check.</w:t>
            </w:r>
          </w:p>
        </w:tc>
      </w:tr>
      <w:tr w:rsidR="00AF65C4" w14:paraId="3C0F642A"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6784E5E5" w14:textId="77777777" w:rsidR="00AF65C4" w:rsidRPr="00CB750B" w:rsidRDefault="00AF65C4" w:rsidP="00574291">
            <w:pPr>
              <w:jc w:val="both"/>
              <w:rPr>
                <w:i/>
              </w:rPr>
            </w:pPr>
            <w:r w:rsidRPr="008201C0">
              <w:rPr>
                <w:i/>
              </w:rPr>
              <w:t>virtual void SinkWater() = 0;</w:t>
            </w:r>
          </w:p>
        </w:tc>
        <w:tc>
          <w:tcPr>
            <w:tcW w:w="4495" w:type="dxa"/>
          </w:tcPr>
          <w:p w14:paraId="70746339"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750EB0">
              <w:t xml:space="preserve">The purpose of this function will be to </w:t>
            </w:r>
          </w:p>
        </w:tc>
      </w:tr>
      <w:tr w:rsidR="00AF65C4" w14:paraId="2F0CBFD6"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5826CCF" w14:textId="77777777" w:rsidR="00AF65C4" w:rsidRDefault="00AF65C4" w:rsidP="00574291">
            <w:pPr>
              <w:jc w:val="both"/>
            </w:pPr>
            <w:r>
              <w:t xml:space="preserve">Remarks: This interface is complete. All the functions are implemented. </w:t>
            </w:r>
          </w:p>
          <w:p w14:paraId="5E38406F" w14:textId="2F187888" w:rsidR="00AF65C4" w:rsidRDefault="00AF65C4" w:rsidP="00574291">
            <w:pPr>
              <w:jc w:val="both"/>
            </w:pPr>
            <w:r>
              <w:t>To discuss: I just wonder if we need any more functions for this interface or are those 3 enough?</w:t>
            </w:r>
          </w:p>
        </w:tc>
      </w:tr>
    </w:tbl>
    <w:p w14:paraId="64A7125B" w14:textId="77777777" w:rsidR="00AF65C4" w:rsidRDefault="00AF65C4" w:rsidP="00AF65C4">
      <w:pPr>
        <w:pStyle w:val="Heading4"/>
        <w:jc w:val="both"/>
      </w:pPr>
      <w:r>
        <w:t>IMOTOR</w:t>
      </w:r>
    </w:p>
    <w:p w14:paraId="78780C24" w14:textId="77777777" w:rsidR="00AF65C4" w:rsidRPr="00C8334D" w:rsidRDefault="00AF65C4" w:rsidP="00AF65C4">
      <w:r>
        <w:t>IMOTOR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AF65C4" w14:paraId="5404B9CE"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076AE2D" w14:textId="77777777" w:rsidR="00AF65C4" w:rsidRDefault="00AF65C4" w:rsidP="00574291">
            <w:pPr>
              <w:jc w:val="both"/>
            </w:pPr>
            <w:r>
              <w:t>IMOTOR</w:t>
            </w:r>
          </w:p>
        </w:tc>
      </w:tr>
      <w:tr w:rsidR="00AF65C4" w14:paraId="6BD58B62"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5458FC49" w14:textId="77777777" w:rsidR="00AF65C4" w:rsidRDefault="00AF65C4" w:rsidP="00574291">
            <w:pPr>
              <w:jc w:val="both"/>
              <w:rPr>
                <w:b w:val="0"/>
                <w:bCs w:val="0"/>
              </w:rPr>
            </w:pPr>
            <w:r>
              <w:rPr>
                <w:b w:val="0"/>
                <w:bCs w:val="0"/>
              </w:rPr>
              <w:t>Functions</w:t>
            </w:r>
          </w:p>
        </w:tc>
        <w:tc>
          <w:tcPr>
            <w:tcW w:w="4675" w:type="dxa"/>
            <w:shd w:val="clear" w:color="auto" w:fill="D0CECE" w:themeFill="background2" w:themeFillShade="E6"/>
          </w:tcPr>
          <w:p w14:paraId="74D35E4C"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F65C4" w14:paraId="60B8E0D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511F84" w14:textId="77777777" w:rsidR="00AF65C4" w:rsidRPr="00D14187" w:rsidRDefault="00AF65C4" w:rsidP="00574291">
            <w:pPr>
              <w:jc w:val="both"/>
              <w:rPr>
                <w:i/>
              </w:rPr>
            </w:pPr>
            <w:r w:rsidRPr="00D14187">
              <w:rPr>
                <w:i/>
              </w:rPr>
              <w:t>virtual v</w:t>
            </w:r>
            <w:r>
              <w:rPr>
                <w:i/>
              </w:rPr>
              <w:t>oid SetDirection(char dir) = 0;</w:t>
            </w:r>
          </w:p>
        </w:tc>
        <w:tc>
          <w:tcPr>
            <w:tcW w:w="4675" w:type="dxa"/>
          </w:tcPr>
          <w:p w14:paraId="153300F8"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t takes one parameter to allow us to indicate the direction that we want to set.</w:t>
            </w:r>
          </w:p>
        </w:tc>
      </w:tr>
      <w:tr w:rsidR="00AF65C4" w14:paraId="2F576860"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2F977606" w14:textId="77777777" w:rsidR="00AF65C4" w:rsidRPr="00CB750B" w:rsidRDefault="00AF65C4" w:rsidP="00574291">
            <w:pPr>
              <w:jc w:val="both"/>
              <w:rPr>
                <w:i/>
              </w:rPr>
            </w:pPr>
            <w:r w:rsidRPr="00D14187">
              <w:rPr>
                <w:i/>
              </w:rPr>
              <w:t>virtual</w:t>
            </w:r>
            <w:r>
              <w:rPr>
                <w:i/>
              </w:rPr>
              <w:t xml:space="preserve"> void SetSpeed(int level) = 0; </w:t>
            </w:r>
          </w:p>
        </w:tc>
        <w:tc>
          <w:tcPr>
            <w:tcW w:w="4675" w:type="dxa"/>
          </w:tcPr>
          <w:p w14:paraId="609781B2"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The purp</w:t>
            </w:r>
            <w:r>
              <w:t>ose of this function will be to indicate the speed of the washing machine. It takes one parameter to allow us to indicate the speed that we want to set.</w:t>
            </w:r>
          </w:p>
        </w:tc>
      </w:tr>
      <w:tr w:rsidR="00AF65C4" w14:paraId="6E52524C"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74BF521" w14:textId="77777777" w:rsidR="00AF65C4" w:rsidRPr="00D14187" w:rsidRDefault="00AF65C4" w:rsidP="00574291">
            <w:pPr>
              <w:jc w:val="both"/>
              <w:rPr>
                <w:i/>
              </w:rPr>
            </w:pPr>
            <w:r w:rsidRPr="00D14187">
              <w:rPr>
                <w:i/>
              </w:rPr>
              <w:lastRenderedPageBreak/>
              <w:t>virtual void StopMotor() = 0;</w:t>
            </w:r>
          </w:p>
        </w:tc>
        <w:tc>
          <w:tcPr>
            <w:tcW w:w="4675" w:type="dxa"/>
          </w:tcPr>
          <w:p w14:paraId="4807CD0D"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motor.</w:t>
            </w:r>
          </w:p>
        </w:tc>
      </w:tr>
      <w:tr w:rsidR="00AF65C4" w14:paraId="0A7E59E3"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72C20FF" w14:textId="77777777" w:rsidR="00AF65C4" w:rsidRPr="00D14187" w:rsidRDefault="00AF65C4" w:rsidP="00574291">
            <w:pPr>
              <w:jc w:val="both"/>
              <w:rPr>
                <w:i/>
              </w:rPr>
            </w:pPr>
            <w:r w:rsidRPr="00D14187">
              <w:rPr>
                <w:i/>
              </w:rPr>
              <w:t>virtual void StartMotor() = 0</w:t>
            </w:r>
          </w:p>
        </w:tc>
        <w:tc>
          <w:tcPr>
            <w:tcW w:w="4675" w:type="dxa"/>
          </w:tcPr>
          <w:p w14:paraId="22FACC5A"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art the motor at an initial state assuming that all the prerequisites are handled properly within the IProgram interface.</w:t>
            </w:r>
          </w:p>
        </w:tc>
      </w:tr>
      <w:tr w:rsidR="00AF65C4" w14:paraId="69F86D90"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2C4B0DFE" w14:textId="77777777" w:rsidR="00AF65C4" w:rsidRPr="00D14187" w:rsidRDefault="00AF65C4" w:rsidP="00574291">
            <w:pPr>
              <w:jc w:val="both"/>
              <w:rPr>
                <w:i/>
              </w:rPr>
            </w:pPr>
            <w:r w:rsidRPr="00D14187">
              <w:rPr>
                <w:i/>
              </w:rPr>
              <w:t>virtual void CheckLoadingLevel(int level) = 0;</w:t>
            </w:r>
          </w:p>
        </w:tc>
        <w:tc>
          <w:tcPr>
            <w:tcW w:w="4675" w:type="dxa"/>
          </w:tcPr>
          <w:p w14:paraId="56648969"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check le loading level of the washing machine. It takes one parameter for the level that we want to check.</w:t>
            </w:r>
          </w:p>
        </w:tc>
      </w:tr>
      <w:tr w:rsidR="00AF65C4" w14:paraId="7A057DD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7A902725" w14:textId="77777777" w:rsidR="00AF65C4" w:rsidRDefault="00AF65C4" w:rsidP="00574291">
            <w:pPr>
              <w:jc w:val="both"/>
            </w:pPr>
            <w:r>
              <w:t xml:space="preserve">Remarks: This interface is complete. All the functions are implemented. </w:t>
            </w:r>
          </w:p>
          <w:p w14:paraId="6EBD94E1" w14:textId="6BF88819" w:rsidR="00AF65C4" w:rsidRDefault="00AF65C4" w:rsidP="00574291">
            <w:pPr>
              <w:jc w:val="both"/>
            </w:pPr>
            <w:r>
              <w:t>To discuss: To start the motor can we just set the initial speed, or we also should consider some other states? Should we take care of the prerequisites in this function of in the IProgram interface?</w:t>
            </w:r>
          </w:p>
        </w:tc>
      </w:tr>
    </w:tbl>
    <w:p w14:paraId="1270ABE5" w14:textId="77777777" w:rsidR="00790605" w:rsidRDefault="00790605" w:rsidP="00790605">
      <w:pPr>
        <w:pStyle w:val="Heading4"/>
        <w:jc w:val="both"/>
      </w:pPr>
      <w:r>
        <w:t>I</w:t>
      </w:r>
      <w:r>
        <w:rPr>
          <w:rFonts w:hint="eastAsia"/>
          <w:lang w:eastAsia="zh-CN"/>
        </w:rPr>
        <w:t>temperature</w:t>
      </w:r>
    </w:p>
    <w:p w14:paraId="077F3787" w14:textId="77777777" w:rsidR="00790605" w:rsidRPr="00C8334D" w:rsidRDefault="00790605" w:rsidP="00790605">
      <w:r>
        <w:t>I</w:t>
      </w:r>
      <w:r>
        <w:rPr>
          <w:rFonts w:hint="eastAsia"/>
          <w:lang w:eastAsia="zh-CN"/>
        </w:rPr>
        <w:t>T</w:t>
      </w:r>
      <w:r>
        <w:rPr>
          <w:lang w:eastAsia="zh-CN"/>
        </w:rPr>
        <w:t>emperature</w:t>
      </w:r>
      <w:r>
        <w:rPr>
          <w:rFonts w:hint="eastAsia"/>
          <w:lang w:eastAsia="zh-CN"/>
        </w:rPr>
        <w:t xml:space="preserve"> </w:t>
      </w:r>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30756A2A"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681E686" w14:textId="59F49C19" w:rsidR="00790605" w:rsidRDefault="00F97D04" w:rsidP="00574291">
            <w:pPr>
              <w:jc w:val="both"/>
            </w:pPr>
            <w:r w:rsidRPr="00F97D04">
              <w:t>ITEMPERATURE</w:t>
            </w:r>
          </w:p>
        </w:tc>
      </w:tr>
      <w:tr w:rsidR="00790605" w14:paraId="4756D085"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3768BAD"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15D92B17"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3EB55B6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88A5CE0" w14:textId="59C07479" w:rsidR="00790605" w:rsidRPr="00CB750B" w:rsidRDefault="00790605" w:rsidP="003A0831">
            <w:pPr>
              <w:jc w:val="both"/>
              <w:rPr>
                <w:bCs w:val="0"/>
                <w:i/>
              </w:rPr>
            </w:pPr>
            <w:r w:rsidRPr="00511AEA">
              <w:rPr>
                <w:bCs w:val="0"/>
                <w:i/>
              </w:rPr>
              <w:t xml:space="preserve">virtual void </w:t>
            </w:r>
            <w:r w:rsidR="003A0831">
              <w:rPr>
                <w:bCs w:val="0"/>
                <w:i/>
              </w:rPr>
              <w:t>SetHeater</w:t>
            </w:r>
            <w:r w:rsidRPr="00511AEA">
              <w:rPr>
                <w:bCs w:val="0"/>
                <w:i/>
              </w:rPr>
              <w:t>(</w:t>
            </w:r>
            <w:r w:rsidR="003A0831">
              <w:rPr>
                <w:bCs w:val="0"/>
                <w:i/>
              </w:rPr>
              <w:t>bool</w:t>
            </w:r>
            <w:r w:rsidRPr="00511AEA">
              <w:rPr>
                <w:bCs w:val="0"/>
                <w:i/>
              </w:rPr>
              <w:t xml:space="preserve"> </w:t>
            </w:r>
            <w:r w:rsidR="003A0831">
              <w:rPr>
                <w:bCs w:val="0"/>
                <w:i/>
              </w:rPr>
              <w:t>sw1tch</w:t>
            </w:r>
            <w:r w:rsidRPr="00511AEA">
              <w:rPr>
                <w:bCs w:val="0"/>
                <w:i/>
              </w:rPr>
              <w:t>) = 0;</w:t>
            </w:r>
          </w:p>
        </w:tc>
        <w:tc>
          <w:tcPr>
            <w:tcW w:w="4675" w:type="dxa"/>
          </w:tcPr>
          <w:p w14:paraId="1F19E00F" w14:textId="03AFA850" w:rsidR="00790605" w:rsidRDefault="00790605" w:rsidP="003A083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 xml:space="preserve">To set the heater </w:t>
            </w:r>
            <w:r w:rsidR="003A0831">
              <w:rPr>
                <w:lang w:eastAsia="zh-CN"/>
              </w:rPr>
              <w:t>on or off.</w:t>
            </w:r>
          </w:p>
        </w:tc>
      </w:tr>
      <w:tr w:rsidR="003A0831" w14:paraId="59DC5E2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DA0EE3" w14:textId="4AF6EB3C" w:rsidR="003A0831" w:rsidRPr="00511AEA" w:rsidRDefault="003A0831" w:rsidP="00574291">
            <w:pPr>
              <w:jc w:val="both"/>
              <w:rPr>
                <w:bCs w:val="0"/>
                <w:i/>
              </w:rPr>
            </w:pPr>
            <w:r>
              <w:rPr>
                <w:bCs w:val="0"/>
                <w:i/>
              </w:rPr>
              <w:t>virtual int GetTemperature() = 0;</w:t>
            </w:r>
          </w:p>
        </w:tc>
        <w:tc>
          <w:tcPr>
            <w:tcW w:w="4675" w:type="dxa"/>
          </w:tcPr>
          <w:p w14:paraId="1A7A1DF7" w14:textId="2DCE2F02" w:rsidR="003A0831" w:rsidRDefault="003A0831"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To get the current temperature.</w:t>
            </w:r>
          </w:p>
        </w:tc>
      </w:tr>
      <w:tr w:rsidR="00790605" w14:paraId="2287692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58D71079" w14:textId="77777777" w:rsidR="00790605" w:rsidRDefault="00790605" w:rsidP="003A0831">
            <w:pPr>
              <w:jc w:val="both"/>
            </w:pPr>
            <w:r>
              <w:t xml:space="preserve">Remarks: </w:t>
            </w:r>
          </w:p>
          <w:p w14:paraId="1D535F9A" w14:textId="71464C86" w:rsidR="003A0831" w:rsidRDefault="003A0831" w:rsidP="003A0831">
            <w:pPr>
              <w:jc w:val="both"/>
            </w:pPr>
            <w:r>
              <w:t>“sw1tch” is to avoid conflict with C “switch” statement</w:t>
            </w:r>
          </w:p>
        </w:tc>
      </w:tr>
    </w:tbl>
    <w:p w14:paraId="3FD96DE2" w14:textId="77777777" w:rsidR="00790605" w:rsidRDefault="00790605" w:rsidP="00790605">
      <w:pPr>
        <w:pStyle w:val="Heading4"/>
        <w:jc w:val="both"/>
      </w:pPr>
      <w:r>
        <w:t>I</w:t>
      </w:r>
      <w:r>
        <w:rPr>
          <w:rFonts w:hint="eastAsia"/>
          <w:lang w:eastAsia="zh-CN"/>
        </w:rPr>
        <w:t>Buzzer</w:t>
      </w:r>
    </w:p>
    <w:p w14:paraId="13594ED8" w14:textId="77777777" w:rsidR="00790605" w:rsidRPr="00C8334D" w:rsidRDefault="00790605" w:rsidP="00790605">
      <w:r>
        <w:t>I</w:t>
      </w:r>
      <w:r>
        <w:rPr>
          <w:rFonts w:hint="eastAsia"/>
          <w:lang w:eastAsia="zh-CN"/>
        </w:rPr>
        <w:t>Buzzer</w:t>
      </w:r>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00D2722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43282D8" w14:textId="0B202827" w:rsidR="00790605" w:rsidRDefault="00F97D04" w:rsidP="007657F3">
            <w:pPr>
              <w:tabs>
                <w:tab w:val="left" w:pos="2066"/>
              </w:tabs>
              <w:jc w:val="both"/>
            </w:pPr>
            <w:r w:rsidRPr="00F97D04">
              <w:t>IBUZZER</w:t>
            </w:r>
            <w:r w:rsidR="007657F3">
              <w:tab/>
            </w:r>
          </w:p>
        </w:tc>
      </w:tr>
      <w:tr w:rsidR="00790605" w14:paraId="281B9A3E"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47252A2"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50D8CC1F"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2140C3D5"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5F8F791" w14:textId="77777777" w:rsidR="00790605" w:rsidRPr="00CB750B" w:rsidRDefault="00790605" w:rsidP="00574291">
            <w:pPr>
              <w:jc w:val="both"/>
              <w:rPr>
                <w:bCs w:val="0"/>
                <w:i/>
              </w:rPr>
            </w:pPr>
            <w:r w:rsidRPr="009F3D4A">
              <w:rPr>
                <w:bCs w:val="0"/>
                <w:i/>
              </w:rPr>
              <w:t>virtual void SetBuzzer(int ms) = 0;</w:t>
            </w:r>
          </w:p>
        </w:tc>
        <w:tc>
          <w:tcPr>
            <w:tcW w:w="4675" w:type="dxa"/>
          </w:tcPr>
          <w:p w14:paraId="7B3E549B"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To let the buzzer make noise for a period of milliseconds.</w:t>
            </w:r>
          </w:p>
        </w:tc>
      </w:tr>
      <w:tr w:rsidR="00790605" w14:paraId="01F75E57"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4CA5903B" w14:textId="77777777" w:rsidR="00790605" w:rsidRDefault="00790605" w:rsidP="00574291">
            <w:pPr>
              <w:jc w:val="both"/>
            </w:pPr>
            <w:r>
              <w:t xml:space="preserve">Remarks: </w:t>
            </w:r>
          </w:p>
          <w:p w14:paraId="069AF6B6" w14:textId="0BA6EF9E" w:rsidR="00790605" w:rsidRDefault="00251ADF" w:rsidP="00251ADF">
            <w:pPr>
              <w:jc w:val="both"/>
            </w:pPr>
            <w:r>
              <w:rPr>
                <w:lang w:eastAsia="zh-CN"/>
              </w:rPr>
              <w:t>N</w:t>
            </w:r>
            <w:r>
              <w:rPr>
                <w:rFonts w:hint="eastAsia"/>
                <w:lang w:eastAsia="zh-CN"/>
              </w:rPr>
              <w:t>one</w:t>
            </w:r>
          </w:p>
        </w:tc>
      </w:tr>
    </w:tbl>
    <w:p w14:paraId="562FD848" w14:textId="6259C351" w:rsidR="007657F3" w:rsidRDefault="001D6671" w:rsidP="007657F3">
      <w:pPr>
        <w:pStyle w:val="Heading4"/>
        <w:jc w:val="both"/>
      </w:pPr>
      <w:r>
        <w:lastRenderedPageBreak/>
        <w:t>HARDWARE CLASS</w:t>
      </w:r>
    </w:p>
    <w:p w14:paraId="04892B0F" w14:textId="233B39FA" w:rsidR="007657F3" w:rsidRPr="00C8334D" w:rsidRDefault="002F791B" w:rsidP="007657F3">
      <w:r>
        <w:t xml:space="preserve">Hardware class implements all functions from interface classes. However, it also has its own functions which are describe as following functions. </w:t>
      </w:r>
    </w:p>
    <w:tbl>
      <w:tblPr>
        <w:tblStyle w:val="GridTable1Light"/>
        <w:tblW w:w="0" w:type="auto"/>
        <w:tblLook w:val="04A0" w:firstRow="1" w:lastRow="0" w:firstColumn="1" w:lastColumn="0" w:noHBand="0" w:noVBand="1"/>
      </w:tblPr>
      <w:tblGrid>
        <w:gridCol w:w="4675"/>
        <w:gridCol w:w="4675"/>
      </w:tblGrid>
      <w:tr w:rsidR="007657F3" w14:paraId="12B0EF1D"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D459D51" w14:textId="5CC282FF" w:rsidR="007657F3" w:rsidRDefault="002F791B" w:rsidP="00574291">
            <w:pPr>
              <w:tabs>
                <w:tab w:val="left" w:pos="2066"/>
              </w:tabs>
              <w:jc w:val="both"/>
            </w:pPr>
            <w:r>
              <w:t>HARDWARE</w:t>
            </w:r>
            <w:r w:rsidR="007657F3">
              <w:tab/>
            </w:r>
          </w:p>
        </w:tc>
      </w:tr>
      <w:tr w:rsidR="007657F3" w14:paraId="5F76AC46"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8D1F857" w14:textId="77777777" w:rsidR="007657F3" w:rsidRDefault="007657F3" w:rsidP="00574291">
            <w:pPr>
              <w:jc w:val="both"/>
              <w:rPr>
                <w:b w:val="0"/>
                <w:bCs w:val="0"/>
              </w:rPr>
            </w:pPr>
            <w:r>
              <w:rPr>
                <w:b w:val="0"/>
                <w:bCs w:val="0"/>
              </w:rPr>
              <w:t>Functions</w:t>
            </w:r>
          </w:p>
        </w:tc>
        <w:tc>
          <w:tcPr>
            <w:tcW w:w="4675" w:type="dxa"/>
            <w:shd w:val="clear" w:color="auto" w:fill="D0CECE" w:themeFill="background2" w:themeFillShade="E6"/>
          </w:tcPr>
          <w:p w14:paraId="1A30DC0D" w14:textId="77777777" w:rsidR="007657F3" w:rsidRDefault="007657F3"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657F3" w14:paraId="357BF529"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6BBD331" w14:textId="1757CBC6" w:rsidR="007657F3" w:rsidRPr="00CB750B" w:rsidRDefault="002F791B" w:rsidP="00574291">
            <w:pPr>
              <w:jc w:val="both"/>
              <w:rPr>
                <w:bCs w:val="0"/>
                <w:i/>
              </w:rPr>
            </w:pPr>
            <w:r w:rsidRPr="002F791B">
              <w:rPr>
                <w:bCs w:val="0"/>
                <w:i/>
              </w:rPr>
              <w:t>void SetKeySelect(int value);</w:t>
            </w:r>
          </w:p>
        </w:tc>
        <w:tc>
          <w:tcPr>
            <w:tcW w:w="4675" w:type="dxa"/>
          </w:tcPr>
          <w:p w14:paraId="4EA1EFDE" w14:textId="53FAC05F" w:rsidR="007657F3" w:rsidRDefault="00735A48" w:rsidP="00574291">
            <w:pPr>
              <w:jc w:val="both"/>
              <w:cnfStyle w:val="000000000000" w:firstRow="0" w:lastRow="0" w:firstColumn="0" w:lastColumn="0" w:oddVBand="0" w:evenVBand="0" w:oddHBand="0" w:evenHBand="0" w:firstRowFirstColumn="0" w:firstRowLastColumn="0" w:lastRowFirstColumn="0" w:lastRowLastColumn="0"/>
            </w:pPr>
            <w:r>
              <w:rPr>
                <w:lang w:eastAsia="zh-CN"/>
              </w:rPr>
              <w:t xml:space="preserve">Setting keyselect to 0 or 1 </w:t>
            </w:r>
          </w:p>
        </w:tc>
      </w:tr>
      <w:tr w:rsidR="00735A48" w14:paraId="79644F4A"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EDD0E6F" w14:textId="3BF9E07F" w:rsidR="00735A48" w:rsidRPr="002F791B" w:rsidRDefault="00735A48" w:rsidP="00574291">
            <w:pPr>
              <w:jc w:val="both"/>
              <w:rPr>
                <w:i/>
              </w:rPr>
            </w:pPr>
            <w:r w:rsidRPr="00735A48">
              <w:rPr>
                <w:i/>
              </w:rPr>
              <w:t>void SetGroup(int group);</w:t>
            </w:r>
          </w:p>
        </w:tc>
        <w:tc>
          <w:tcPr>
            <w:tcW w:w="4675" w:type="dxa"/>
          </w:tcPr>
          <w:p w14:paraId="617FA831" w14:textId="0285F5AB" w:rsidR="00735A48" w:rsidRDefault="00735A48" w:rsidP="00735A48">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group pins. This function is used in implications of setting output for coin indicators or program indicators.</w:t>
            </w:r>
          </w:p>
        </w:tc>
      </w:tr>
      <w:tr w:rsidR="00735A48" w14:paraId="69AF9A12"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D7FE645" w14:textId="18BDAD61" w:rsidR="00735A48" w:rsidRPr="002F791B" w:rsidRDefault="00735A48" w:rsidP="00574291">
            <w:pPr>
              <w:jc w:val="both"/>
              <w:rPr>
                <w:i/>
              </w:rPr>
            </w:pPr>
            <w:r w:rsidRPr="00735A48">
              <w:rPr>
                <w:i/>
              </w:rPr>
              <w:t>void SetData(int data);</w:t>
            </w:r>
          </w:p>
        </w:tc>
        <w:tc>
          <w:tcPr>
            <w:tcW w:w="4675" w:type="dxa"/>
          </w:tcPr>
          <w:p w14:paraId="5EB1E51E" w14:textId="444BD9AD" w:rsidR="00735A48" w:rsidRDefault="00735A48"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data pins. This function is used in implications of setting output for coin indicators or program indicators.</w:t>
            </w:r>
          </w:p>
        </w:tc>
      </w:tr>
      <w:tr w:rsidR="00735A48" w14:paraId="7C8EB1D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9A7ED99" w14:textId="467E150E" w:rsidR="00735A48" w:rsidRPr="00735A48" w:rsidRDefault="00735A48" w:rsidP="00574291">
            <w:pPr>
              <w:jc w:val="both"/>
              <w:rPr>
                <w:i/>
              </w:rPr>
            </w:pPr>
            <w:r w:rsidRPr="00735A48">
              <w:rPr>
                <w:i/>
              </w:rPr>
              <w:t xml:space="preserve">  void Strobe();</w:t>
            </w:r>
          </w:p>
        </w:tc>
        <w:tc>
          <w:tcPr>
            <w:tcW w:w="4675" w:type="dxa"/>
          </w:tcPr>
          <w:p w14:paraId="1A52FBB3" w14:textId="5A1A0A26" w:rsidR="00735A48" w:rsidRDefault="00452DA9"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Inactive stroke for 100ms and then active for 15ms.</w:t>
            </w:r>
          </w:p>
        </w:tc>
      </w:tr>
      <w:tr w:rsidR="007657F3" w14:paraId="3DE4F52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0E2BB5AA" w14:textId="22E4295F" w:rsidR="007657F3" w:rsidRDefault="007657F3" w:rsidP="00574291">
            <w:pPr>
              <w:jc w:val="both"/>
            </w:pPr>
            <w:r>
              <w:t xml:space="preserve">Remarks: </w:t>
            </w:r>
          </w:p>
        </w:tc>
      </w:tr>
    </w:tbl>
    <w:p w14:paraId="50666FEC" w14:textId="7E737E6F" w:rsidR="00F23C01" w:rsidRPr="008B07D1" w:rsidRDefault="00F23C01" w:rsidP="00F23C01">
      <w:pPr>
        <w:pStyle w:val="Heading2"/>
      </w:pPr>
      <w:bookmarkStart w:id="9" w:name="_Toc470300463"/>
      <w:r w:rsidRPr="00F23C01">
        <w:t>immediate</w:t>
      </w:r>
      <w:r>
        <w:t xml:space="preserve"> CLASSES</w:t>
      </w:r>
      <w:bookmarkEnd w:id="9"/>
      <w:r>
        <w:t xml:space="preserve"> </w:t>
      </w:r>
    </w:p>
    <w:p w14:paraId="17C53F50" w14:textId="0884CADD" w:rsidR="00793A4F" w:rsidRDefault="007831DD" w:rsidP="00793A4F">
      <w:pPr>
        <w:pStyle w:val="Heading4"/>
        <w:jc w:val="both"/>
      </w:pPr>
      <w:r>
        <w:t>COINWALLET</w:t>
      </w:r>
      <w:r w:rsidR="00793A4F">
        <w:t xml:space="preserve"> CLASS</w:t>
      </w:r>
    </w:p>
    <w:p w14:paraId="051A95CA" w14:textId="0A963381" w:rsidR="00793A4F" w:rsidRPr="00C8334D" w:rsidRDefault="007831DD" w:rsidP="00793A4F">
      <w:r>
        <w:t>CoinW</w:t>
      </w:r>
      <w:r w:rsidRPr="007831DD">
        <w:t xml:space="preserve">allet </w:t>
      </w:r>
      <w:r w:rsidR="00793A4F">
        <w:t>is the class</w:t>
      </w:r>
      <w:r>
        <w:t xml:space="preserve"> contains the functions and variables for handling coins and the amount of money that users put into the machine</w:t>
      </w:r>
    </w:p>
    <w:tbl>
      <w:tblPr>
        <w:tblStyle w:val="GridTable1Light"/>
        <w:tblW w:w="0" w:type="auto"/>
        <w:tblLook w:val="04A0" w:firstRow="1" w:lastRow="0" w:firstColumn="1" w:lastColumn="0" w:noHBand="0" w:noVBand="1"/>
      </w:tblPr>
      <w:tblGrid>
        <w:gridCol w:w="2425"/>
        <w:gridCol w:w="2070"/>
        <w:gridCol w:w="4855"/>
      </w:tblGrid>
      <w:tr w:rsidR="00793A4F" w14:paraId="28D5AEF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7F122EC" w14:textId="77777777" w:rsidR="00793A4F" w:rsidRDefault="00793A4F" w:rsidP="00574291">
            <w:pPr>
              <w:jc w:val="both"/>
            </w:pPr>
            <w:r>
              <w:t>Properties</w:t>
            </w:r>
          </w:p>
        </w:tc>
      </w:tr>
      <w:tr w:rsidR="00793A4F" w14:paraId="4E6C155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8A55361" w14:textId="16E4FB79" w:rsidR="00793A4F" w:rsidRDefault="00EB28A6" w:rsidP="00574291">
            <w:pPr>
              <w:jc w:val="both"/>
            </w:pPr>
            <w:r>
              <w:t>nrOfCoin10</w:t>
            </w:r>
          </w:p>
        </w:tc>
        <w:tc>
          <w:tcPr>
            <w:tcW w:w="2070" w:type="dxa"/>
          </w:tcPr>
          <w:p w14:paraId="697C856E" w14:textId="77777777" w:rsidR="00793A4F" w:rsidRDefault="00793A4F"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6917BAF4" w14:textId="6B9FB165" w:rsidR="00793A4F" w:rsidRDefault="00793A4F" w:rsidP="00EB28A6">
            <w:pPr>
              <w:jc w:val="both"/>
              <w:cnfStyle w:val="000000000000" w:firstRow="0" w:lastRow="0" w:firstColumn="0" w:lastColumn="0" w:oddVBand="0" w:evenVBand="0" w:oddHBand="0" w:evenHBand="0" w:firstRowFirstColumn="0" w:firstRowLastColumn="0" w:lastRowFirstColumn="0" w:lastRowLastColumn="0"/>
            </w:pPr>
            <w:r>
              <w:t xml:space="preserve">This is </w:t>
            </w:r>
            <w:r w:rsidR="00EB28A6">
              <w:t>a instance variable to indicate how many coin of value 10 which is put by users</w:t>
            </w:r>
          </w:p>
        </w:tc>
      </w:tr>
      <w:tr w:rsidR="00793A4F" w14:paraId="068A3AA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7C216C" w14:textId="4219B8CF" w:rsidR="00793A4F" w:rsidRDefault="00EB28A6" w:rsidP="00574291">
            <w:pPr>
              <w:jc w:val="both"/>
            </w:pPr>
            <w:r>
              <w:t>nrOfCoin50</w:t>
            </w:r>
          </w:p>
        </w:tc>
        <w:tc>
          <w:tcPr>
            <w:tcW w:w="2070" w:type="dxa"/>
          </w:tcPr>
          <w:p w14:paraId="6C1AEC25" w14:textId="2A103610" w:rsidR="00793A4F"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5FE24552" w14:textId="12736CF4" w:rsidR="00793A4F" w:rsidRDefault="00EB28A6" w:rsidP="00EB28A6">
            <w:pPr>
              <w:jc w:val="both"/>
              <w:cnfStyle w:val="000000000000" w:firstRow="0" w:lastRow="0" w:firstColumn="0" w:lastColumn="0" w:oddVBand="0" w:evenVBand="0" w:oddHBand="0" w:evenHBand="0" w:firstRowFirstColumn="0" w:firstRowLastColumn="0" w:lastRowFirstColumn="0" w:lastRowLastColumn="0"/>
            </w:pPr>
            <w:r>
              <w:t>This is a instance variable to indicate how many coin of value 50 which is put by users</w:t>
            </w:r>
          </w:p>
        </w:tc>
      </w:tr>
      <w:tr w:rsidR="00793A4F" w14:paraId="213C3A8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FF7CBCF" w14:textId="254534A3" w:rsidR="00793A4F" w:rsidRDefault="00EB28A6" w:rsidP="00574291">
            <w:pPr>
              <w:jc w:val="both"/>
            </w:pPr>
            <w:r>
              <w:t>nrOfCoin200</w:t>
            </w:r>
          </w:p>
        </w:tc>
        <w:tc>
          <w:tcPr>
            <w:tcW w:w="2070" w:type="dxa"/>
          </w:tcPr>
          <w:p w14:paraId="6052D389" w14:textId="232BD44F" w:rsidR="00793A4F"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48A1B0A" w14:textId="7127812A" w:rsidR="00793A4F" w:rsidRPr="008F76FA" w:rsidRDefault="00EB28A6" w:rsidP="00574291">
            <w:pPr>
              <w:jc w:val="both"/>
              <w:cnfStyle w:val="000000000000" w:firstRow="0" w:lastRow="0" w:firstColumn="0" w:lastColumn="0" w:oddVBand="0" w:evenVBand="0" w:oddHBand="0" w:evenHBand="0" w:firstRowFirstColumn="0" w:firstRowLastColumn="0" w:lastRowFirstColumn="0" w:lastRowLastColumn="0"/>
            </w:pPr>
            <w:r>
              <w:t>This is a instance variable to indicate how many coin of value 200 which is put by users</w:t>
            </w:r>
          </w:p>
        </w:tc>
      </w:tr>
      <w:tr w:rsidR="00EB28A6" w14:paraId="4A9266C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5ABC05C" w14:textId="5419900D" w:rsidR="00EB28A6" w:rsidRDefault="00146073" w:rsidP="00574291">
            <w:pPr>
              <w:jc w:val="both"/>
            </w:pPr>
            <w:r>
              <w:t>b</w:t>
            </w:r>
            <w:r w:rsidR="00EB28A6">
              <w:t>alance</w:t>
            </w:r>
          </w:p>
        </w:tc>
        <w:tc>
          <w:tcPr>
            <w:tcW w:w="2070" w:type="dxa"/>
          </w:tcPr>
          <w:p w14:paraId="48FF4178" w14:textId="59CEDC5A" w:rsidR="00EB28A6"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037F6D57" w14:textId="6FE8472D" w:rsidR="00EB28A6" w:rsidRDefault="00EB28A6" w:rsidP="00574291">
            <w:pPr>
              <w:jc w:val="both"/>
              <w:cnfStyle w:val="000000000000" w:firstRow="0" w:lastRow="0" w:firstColumn="0" w:lastColumn="0" w:oddVBand="0" w:evenVBand="0" w:oddHBand="0" w:evenHBand="0" w:firstRowFirstColumn="0" w:firstRowLastColumn="0" w:lastRowFirstColumn="0" w:lastRowLastColumn="0"/>
            </w:pPr>
            <w:r>
              <w:t>The current amount of money in the wallet</w:t>
            </w:r>
          </w:p>
        </w:tc>
      </w:tr>
      <w:tr w:rsidR="00146073" w14:paraId="6F2BA7E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FC73CE5" w14:textId="73B8313D" w:rsidR="00146073" w:rsidRDefault="00146073" w:rsidP="00574291">
            <w:pPr>
              <w:jc w:val="both"/>
            </w:pPr>
            <w:r>
              <w:t>mCoin</w:t>
            </w:r>
          </w:p>
        </w:tc>
        <w:tc>
          <w:tcPr>
            <w:tcW w:w="2070" w:type="dxa"/>
          </w:tcPr>
          <w:p w14:paraId="6977D649" w14:textId="21D373E9" w:rsidR="00146073" w:rsidRDefault="00146073" w:rsidP="00574291">
            <w:pPr>
              <w:jc w:val="both"/>
              <w:cnfStyle w:val="000000000000" w:firstRow="0" w:lastRow="0" w:firstColumn="0" w:lastColumn="0" w:oddVBand="0" w:evenVBand="0" w:oddHBand="0" w:evenHBand="0" w:firstRowFirstColumn="0" w:firstRowLastColumn="0" w:lastRowFirstColumn="0" w:lastRowLastColumn="0"/>
            </w:pPr>
            <w:r>
              <w:t>ICoin *</w:t>
            </w:r>
          </w:p>
        </w:tc>
        <w:tc>
          <w:tcPr>
            <w:tcW w:w="4855" w:type="dxa"/>
          </w:tcPr>
          <w:p w14:paraId="35649818" w14:textId="149E3482" w:rsidR="00146073" w:rsidRDefault="00146073" w:rsidP="00574291">
            <w:pPr>
              <w:jc w:val="both"/>
              <w:cnfStyle w:val="000000000000" w:firstRow="0" w:lastRow="0" w:firstColumn="0" w:lastColumn="0" w:oddVBand="0" w:evenVBand="0" w:oddHBand="0" w:evenHBand="0" w:firstRowFirstColumn="0" w:firstRowLastColumn="0" w:lastRowFirstColumn="0" w:lastRowLastColumn="0"/>
            </w:pPr>
            <w:r>
              <w:t>An pointer with point to an ICoin object. It is used to reference to methods related to coin functionalities in hardware class</w:t>
            </w:r>
          </w:p>
        </w:tc>
      </w:tr>
      <w:tr w:rsidR="00793A4F" w14:paraId="3782588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9E3C77" w14:textId="77777777" w:rsidR="00793A4F" w:rsidRPr="008F76FA" w:rsidRDefault="00793A4F" w:rsidP="00574291">
            <w:pPr>
              <w:jc w:val="both"/>
            </w:pPr>
            <w:r>
              <w:t>Operations</w:t>
            </w:r>
          </w:p>
        </w:tc>
      </w:tr>
      <w:tr w:rsidR="00793A4F" w14:paraId="57C4C86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8B0ED5" w14:textId="0F1134AF" w:rsidR="00793A4F" w:rsidRDefault="00405F38" w:rsidP="00574291">
            <w:pPr>
              <w:jc w:val="both"/>
            </w:pPr>
            <w:r w:rsidRPr="00405F38">
              <w:lastRenderedPageBreak/>
              <w:t xml:space="preserve">CoinWallet(ICoin *) </w:t>
            </w:r>
            <w:r>
              <w:t xml:space="preserve">: </w:t>
            </w:r>
            <w:r w:rsidR="00793A4F" w:rsidRPr="007F2381">
              <w:rPr>
                <w:b w:val="0"/>
                <w:i/>
              </w:rPr>
              <w:t>constructor of the class</w:t>
            </w:r>
          </w:p>
        </w:tc>
      </w:tr>
      <w:tr w:rsidR="00793A4F" w14:paraId="6B9EA0C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349457A" w14:textId="157D8B4E" w:rsidR="00793A4F" w:rsidRDefault="00405F38" w:rsidP="00574291">
            <w:pPr>
              <w:jc w:val="both"/>
            </w:pPr>
            <w:r>
              <w:t>mappingCoin(char nrofCoin) : char</w:t>
            </w:r>
          </w:p>
          <w:p w14:paraId="1CFB314A" w14:textId="1443A604" w:rsidR="00793A4F" w:rsidRPr="0064099B" w:rsidRDefault="00405F38" w:rsidP="00574291">
            <w:pPr>
              <w:jc w:val="both"/>
              <w:rPr>
                <w:b w:val="0"/>
                <w:i/>
              </w:rPr>
            </w:pPr>
            <w:r>
              <w:rPr>
                <w:b w:val="0"/>
                <w:i/>
              </w:rPr>
              <w:t>This is used to map the nrOfCoinX variable to become a level of bits for hardware class is able to handle it</w:t>
            </w:r>
          </w:p>
        </w:tc>
      </w:tr>
      <w:tr w:rsidR="00405F38" w14:paraId="09033DC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8B6ED1" w14:textId="36E826A2" w:rsidR="00405F38" w:rsidRDefault="00405F38" w:rsidP="00574291">
            <w:pPr>
              <w:jc w:val="both"/>
            </w:pPr>
            <w:r>
              <w:t>Withdraw(int amount): Boolean</w:t>
            </w:r>
          </w:p>
          <w:p w14:paraId="200C0AB3" w14:textId="02403B3C" w:rsidR="00405F38" w:rsidRDefault="00405F38" w:rsidP="00405F38">
            <w:pPr>
              <w:jc w:val="both"/>
            </w:pPr>
            <w:r>
              <w:rPr>
                <w:b w:val="0"/>
                <w:i/>
              </w:rPr>
              <w:t>This is used to for withdrawing the amount of money indicated by given parameters. If the amount is less than or equal the balance, the amount of money is withdrawn and this functions return true. Otherwise, false is return.</w:t>
            </w:r>
          </w:p>
        </w:tc>
      </w:tr>
      <w:tr w:rsidR="00405F38" w14:paraId="468483A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89B01BD" w14:textId="2D9E81EF" w:rsidR="00405F38" w:rsidRDefault="00562244" w:rsidP="00574291">
            <w:pPr>
              <w:jc w:val="both"/>
            </w:pPr>
            <w:r>
              <w:t>AddCoin10(</w:t>
            </w:r>
            <w:r w:rsidR="006A71F9">
              <w:t>): void</w:t>
            </w:r>
          </w:p>
          <w:p w14:paraId="5FC5E8E5" w14:textId="1AFBB9C8" w:rsidR="006A71F9" w:rsidRPr="006A71F9" w:rsidRDefault="006A71F9" w:rsidP="006A71F9">
            <w:pPr>
              <w:jc w:val="both"/>
              <w:rPr>
                <w:b w:val="0"/>
                <w:i/>
              </w:rPr>
            </w:pPr>
            <w:r>
              <w:rPr>
                <w:b w:val="0"/>
                <w:i/>
              </w:rPr>
              <w:t xml:space="preserve">Is called in the poll function to always detect weather the button to put coin 10 is pressed or not. If it is, increase the nrOfCoin10 by 1 (only allow it up to 3) and turn on the corresponding LED to indicate the coin is successfully put.  </w:t>
            </w:r>
          </w:p>
        </w:tc>
      </w:tr>
      <w:tr w:rsidR="00562244" w14:paraId="252D101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CE3F85" w14:textId="6D935267" w:rsidR="00562244" w:rsidRDefault="006A71F9" w:rsidP="00574291">
            <w:pPr>
              <w:jc w:val="both"/>
            </w:pPr>
            <w:r>
              <w:t>AddCoin50() : void</w:t>
            </w:r>
          </w:p>
          <w:p w14:paraId="685F2576" w14:textId="054EE646" w:rsidR="006A71F9" w:rsidRDefault="006A71F9" w:rsidP="00574291">
            <w:pPr>
              <w:jc w:val="both"/>
            </w:pPr>
            <w:r>
              <w:rPr>
                <w:b w:val="0"/>
                <w:i/>
              </w:rPr>
              <w:t xml:space="preserve">Is called in the poll function to always detect weather the button to put coin 50 is pressed or not. If it is, increase the nrOfCoin50 by 1 (only allow it up to 3) and turn on the corresponding LED to indicate the coin is successfully put.  </w:t>
            </w:r>
          </w:p>
        </w:tc>
      </w:tr>
      <w:tr w:rsidR="00562244" w14:paraId="597F89C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7CD1CEC" w14:textId="77777777" w:rsidR="00562244" w:rsidRDefault="006A71F9" w:rsidP="006A71F9">
            <w:pPr>
              <w:tabs>
                <w:tab w:val="left" w:pos="2535"/>
              </w:tabs>
              <w:jc w:val="both"/>
            </w:pPr>
            <w:r>
              <w:t>AddCoin200() : void</w:t>
            </w:r>
          </w:p>
          <w:p w14:paraId="597430C3" w14:textId="09CAD51B" w:rsidR="006A71F9" w:rsidRDefault="006A71F9" w:rsidP="006A71F9">
            <w:pPr>
              <w:tabs>
                <w:tab w:val="left" w:pos="2535"/>
              </w:tabs>
              <w:jc w:val="both"/>
            </w:pPr>
            <w:r>
              <w:rPr>
                <w:b w:val="0"/>
                <w:i/>
              </w:rPr>
              <w:t xml:space="preserve">Is called in the poll function to always detect weather the button to put coin 200 is pressed or not. If it is, increase the nrOfCoin200 by 1 (only allow it up to 2) and turn on the corresponding LED to indicate the coin is successfully put.  </w:t>
            </w:r>
          </w:p>
        </w:tc>
      </w:tr>
      <w:tr w:rsidR="00562244" w14:paraId="7171ECC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F0A1941" w14:textId="317797B3" w:rsidR="006A71F9" w:rsidRDefault="006A71F9" w:rsidP="00574291">
            <w:pPr>
              <w:jc w:val="both"/>
            </w:pPr>
            <w:r>
              <w:t>WithdrawAll() : void</w:t>
            </w:r>
          </w:p>
          <w:p w14:paraId="4A7E7C43" w14:textId="2378043E" w:rsidR="006A71F9" w:rsidRPr="006A71F9" w:rsidRDefault="006A71F9" w:rsidP="00574291">
            <w:pPr>
              <w:jc w:val="both"/>
              <w:rPr>
                <w:b w:val="0"/>
                <w:i/>
              </w:rPr>
            </w:pPr>
            <w:r w:rsidRPr="006A71F9">
              <w:rPr>
                <w:b w:val="0"/>
                <w:i/>
              </w:rPr>
              <w:t>Withdraw all of the current money in the wallet. Then the balance is set into 0.</w:t>
            </w:r>
          </w:p>
        </w:tc>
      </w:tr>
      <w:tr w:rsidR="00562244" w14:paraId="46BC748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4771B3" w14:textId="177134CB" w:rsidR="00562244" w:rsidRDefault="006A71F9" w:rsidP="00574291">
            <w:pPr>
              <w:jc w:val="both"/>
            </w:pPr>
            <w:r>
              <w:t>GetAmount() : int</w:t>
            </w:r>
          </w:p>
          <w:p w14:paraId="1A8DA33F" w14:textId="07D3195C" w:rsidR="006A71F9" w:rsidRDefault="006A71F9" w:rsidP="00574291">
            <w:pPr>
              <w:jc w:val="both"/>
            </w:pPr>
            <w:r>
              <w:rPr>
                <w:b w:val="0"/>
                <w:i/>
              </w:rPr>
              <w:t>Return the current balance in the coin wallet.</w:t>
            </w:r>
          </w:p>
        </w:tc>
      </w:tr>
      <w:tr w:rsidR="00562244" w14:paraId="2E17FC9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1A29C7" w14:textId="25C19375" w:rsidR="00562244" w:rsidRDefault="00562244" w:rsidP="00574291">
            <w:pPr>
              <w:jc w:val="both"/>
            </w:pPr>
            <w:r>
              <w:t>Poll</w:t>
            </w:r>
            <w:r w:rsidR="006A71F9">
              <w:t>(): void</w:t>
            </w:r>
          </w:p>
          <w:p w14:paraId="5D0BF08B" w14:textId="240FC9EA" w:rsidR="006A71F9" w:rsidRPr="006B6E7C" w:rsidRDefault="006B6E7C" w:rsidP="00574291">
            <w:pPr>
              <w:jc w:val="both"/>
              <w:rPr>
                <w:b w:val="0"/>
                <w:i/>
              </w:rPr>
            </w:pPr>
            <w:r>
              <w:rPr>
                <w:b w:val="0"/>
                <w:i/>
              </w:rPr>
              <w:t>This function i</w:t>
            </w:r>
            <w:r w:rsidR="006A71F9" w:rsidRPr="006B6E7C">
              <w:rPr>
                <w:b w:val="0"/>
                <w:i/>
              </w:rPr>
              <w:t xml:space="preserve">s called in the main loop for polling all functions related to coin </w:t>
            </w:r>
            <w:r>
              <w:rPr>
                <w:b w:val="0"/>
                <w:i/>
              </w:rPr>
              <w:t xml:space="preserve">mentioned above. </w:t>
            </w:r>
          </w:p>
        </w:tc>
      </w:tr>
      <w:tr w:rsidR="000D7E8F" w14:paraId="42E7A1F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97D655" w14:textId="77777777" w:rsidR="000D7E8F" w:rsidRDefault="000D7E8F" w:rsidP="000D7E8F">
            <w:pPr>
              <w:jc w:val="both"/>
            </w:pPr>
            <w:r>
              <w:t xml:space="preserve">Remarks: </w:t>
            </w:r>
          </w:p>
          <w:p w14:paraId="63440102" w14:textId="7E2B58ED" w:rsidR="000D7E8F" w:rsidRDefault="000D7E8F" w:rsidP="00574291">
            <w:pPr>
              <w:jc w:val="both"/>
            </w:pPr>
            <w:r>
              <w:t>All functions are implemented. The unit test environment and implementation of the unit test are setting up</w:t>
            </w:r>
            <w:r w:rsidR="00816A5A">
              <w:t>.</w:t>
            </w:r>
          </w:p>
        </w:tc>
      </w:tr>
    </w:tbl>
    <w:p w14:paraId="0712AB9B" w14:textId="77777777" w:rsidR="008068A6" w:rsidRDefault="008068A6" w:rsidP="008068A6">
      <w:pPr>
        <w:pStyle w:val="Heading4"/>
        <w:jc w:val="both"/>
      </w:pPr>
      <w:r>
        <w:rPr>
          <w:rFonts w:hint="eastAsia"/>
          <w:lang w:eastAsia="zh-CN"/>
        </w:rPr>
        <w:t xml:space="preserve">programselect </w:t>
      </w:r>
      <w:r>
        <w:t>CLASS</w:t>
      </w:r>
    </w:p>
    <w:p w14:paraId="724E16AC" w14:textId="77777777" w:rsidR="008068A6" w:rsidRPr="00C8334D" w:rsidRDefault="008068A6" w:rsidP="008068A6">
      <w:r>
        <w:rPr>
          <w:rFonts w:hint="eastAsia"/>
          <w:lang w:eastAsia="zh-CN"/>
        </w:rPr>
        <w:t xml:space="preserve">ProgramSelect </w:t>
      </w:r>
      <w:r>
        <w:t xml:space="preserve">is the class contains the functions and variables for handling </w:t>
      </w:r>
      <w:r>
        <w:rPr>
          <w:rFonts w:hint="eastAsia"/>
          <w:lang w:eastAsia="zh-CN"/>
        </w:rPr>
        <w:t>program select</w:t>
      </w:r>
    </w:p>
    <w:tbl>
      <w:tblPr>
        <w:tblStyle w:val="GridTable1Light"/>
        <w:tblW w:w="0" w:type="auto"/>
        <w:tblLook w:val="04A0" w:firstRow="1" w:lastRow="0" w:firstColumn="1" w:lastColumn="0" w:noHBand="0" w:noVBand="1"/>
      </w:tblPr>
      <w:tblGrid>
        <w:gridCol w:w="2425"/>
        <w:gridCol w:w="2070"/>
        <w:gridCol w:w="4855"/>
      </w:tblGrid>
      <w:tr w:rsidR="008068A6" w14:paraId="07D2956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38C8BB9F" w14:textId="77777777" w:rsidR="008068A6" w:rsidRDefault="008068A6" w:rsidP="00574291">
            <w:pPr>
              <w:jc w:val="both"/>
            </w:pPr>
            <w:r>
              <w:t>Properties</w:t>
            </w:r>
          </w:p>
        </w:tc>
      </w:tr>
      <w:tr w:rsidR="008068A6" w14:paraId="14375B0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4BA9E09" w14:textId="77777777" w:rsidR="008068A6" w:rsidRDefault="008068A6" w:rsidP="00574291">
            <w:pPr>
              <w:jc w:val="both"/>
            </w:pPr>
            <w:r>
              <w:t>current</w:t>
            </w:r>
            <w:r>
              <w:rPr>
                <w:rFonts w:hint="eastAsia"/>
                <w:lang w:eastAsia="zh-CN"/>
              </w:rPr>
              <w:t>Program</w:t>
            </w:r>
          </w:p>
        </w:tc>
        <w:tc>
          <w:tcPr>
            <w:tcW w:w="2070" w:type="dxa"/>
          </w:tcPr>
          <w:p w14:paraId="764D7E48"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15F28725"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w:t>
            </w:r>
            <w:r>
              <w:rPr>
                <w:rFonts w:hint="eastAsia"/>
                <w:lang w:eastAsia="zh-CN"/>
              </w:rPr>
              <w:t xml:space="preserve"> program</w:t>
            </w:r>
          </w:p>
        </w:tc>
      </w:tr>
      <w:tr w:rsidR="008068A6" w14:paraId="025504B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AAAF08F" w14:textId="77777777" w:rsidR="008068A6" w:rsidRDefault="008068A6" w:rsidP="00574291">
            <w:pPr>
              <w:jc w:val="both"/>
            </w:pPr>
            <w:r>
              <w:rPr>
                <w:rFonts w:hint="eastAsia"/>
                <w:lang w:eastAsia="zh-CN"/>
              </w:rPr>
              <w:lastRenderedPageBreak/>
              <w:t>mProgram</w:t>
            </w:r>
          </w:p>
        </w:tc>
        <w:tc>
          <w:tcPr>
            <w:tcW w:w="2070" w:type="dxa"/>
          </w:tcPr>
          <w:p w14:paraId="7ADB6474"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I</w:t>
            </w:r>
            <w:r>
              <w:rPr>
                <w:rFonts w:hint="eastAsia"/>
                <w:lang w:eastAsia="zh-CN"/>
              </w:rPr>
              <w:t>Program</w:t>
            </w:r>
            <w:r>
              <w:t xml:space="preserve"> *</w:t>
            </w:r>
          </w:p>
        </w:tc>
        <w:tc>
          <w:tcPr>
            <w:tcW w:w="4855" w:type="dxa"/>
          </w:tcPr>
          <w:p w14:paraId="4DA9B36C"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r>
              <w:rPr>
                <w:rFonts w:hint="eastAsia"/>
                <w:lang w:eastAsia="zh-CN"/>
              </w:rPr>
              <w:t xml:space="preserve">IProgram </w:t>
            </w:r>
            <w:r>
              <w:t>object. It is used to reference to methods related to coin functionalities in hardware class</w:t>
            </w:r>
          </w:p>
        </w:tc>
      </w:tr>
      <w:tr w:rsidR="008068A6" w14:paraId="2910AB6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2A18E3C" w14:textId="77777777" w:rsidR="008068A6" w:rsidRDefault="008068A6" w:rsidP="00574291">
            <w:pPr>
              <w:jc w:val="both"/>
              <w:rPr>
                <w:lang w:eastAsia="zh-CN"/>
              </w:rPr>
            </w:pPr>
            <w:r>
              <w:rPr>
                <w:rFonts w:hint="eastAsia"/>
                <w:lang w:eastAsia="zh-CN"/>
              </w:rPr>
              <w:t>(* mStartHandler)()</w:t>
            </w:r>
          </w:p>
        </w:tc>
        <w:tc>
          <w:tcPr>
            <w:tcW w:w="2070" w:type="dxa"/>
          </w:tcPr>
          <w:p w14:paraId="5ADA5369"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void</w:t>
            </w:r>
          </w:p>
        </w:tc>
        <w:tc>
          <w:tcPr>
            <w:tcW w:w="4855" w:type="dxa"/>
          </w:tcPr>
          <w:p w14:paraId="04BEDC28" w14:textId="5350D293" w:rsidR="008068A6" w:rsidRDefault="00026943" w:rsidP="00574291">
            <w:pPr>
              <w:jc w:val="both"/>
              <w:cnfStyle w:val="000000000000" w:firstRow="0" w:lastRow="0" w:firstColumn="0" w:lastColumn="0" w:oddVBand="0" w:evenVBand="0" w:oddHBand="0" w:evenHBand="0" w:firstRowFirstColumn="0" w:firstRowLastColumn="0" w:lastRowFirstColumn="0" w:lastRowLastColumn="0"/>
            </w:pPr>
            <w:r>
              <w:t>Function pointer which points to the start function in program executor class.</w:t>
            </w:r>
          </w:p>
        </w:tc>
      </w:tr>
      <w:tr w:rsidR="008068A6" w14:paraId="614220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8D0D3F" w14:textId="77777777" w:rsidR="008068A6" w:rsidRPr="008F76FA" w:rsidRDefault="008068A6" w:rsidP="00574291">
            <w:pPr>
              <w:jc w:val="both"/>
            </w:pPr>
            <w:r>
              <w:t>Operations</w:t>
            </w:r>
          </w:p>
        </w:tc>
      </w:tr>
      <w:tr w:rsidR="008068A6" w14:paraId="6A2EB36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0F3F5EF" w14:textId="791CED7E" w:rsidR="008068A6" w:rsidRDefault="008068A6" w:rsidP="00574291">
            <w:pPr>
              <w:jc w:val="both"/>
            </w:pPr>
            <w:r>
              <w:rPr>
                <w:rFonts w:hint="eastAsia"/>
                <w:lang w:eastAsia="zh-CN"/>
              </w:rPr>
              <w:t>ProgramSelect</w:t>
            </w:r>
            <w:r w:rsidR="00026943">
              <w:t>()</w:t>
            </w:r>
            <w:r>
              <w:t xml:space="preserve">: </w:t>
            </w:r>
            <w:r w:rsidRPr="007F2381">
              <w:rPr>
                <w:b w:val="0"/>
                <w:i/>
              </w:rPr>
              <w:t>constructor of the class</w:t>
            </w:r>
            <w:r w:rsidR="00B102B4">
              <w:rPr>
                <w:b w:val="0"/>
                <w:i/>
              </w:rPr>
              <w:t xml:space="preserve">. In the constructor, currentProgam is initialized as 1 for washing program A. </w:t>
            </w:r>
          </w:p>
        </w:tc>
      </w:tr>
      <w:tr w:rsidR="008068A6" w14:paraId="6D60721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CA47D1D" w14:textId="174411F3" w:rsidR="008068A6" w:rsidRDefault="008068A6" w:rsidP="00574291">
            <w:pPr>
              <w:jc w:val="both"/>
            </w:pPr>
            <w:r>
              <w:rPr>
                <w:rFonts w:hint="eastAsia"/>
                <w:lang w:eastAsia="zh-CN"/>
              </w:rPr>
              <w:t>ProgramSelect</w:t>
            </w:r>
            <w:r w:rsidRPr="00405F38">
              <w:t xml:space="preserve"> (</w:t>
            </w:r>
            <w:r>
              <w:t>I</w:t>
            </w:r>
            <w:r>
              <w:rPr>
                <w:rFonts w:hint="eastAsia"/>
                <w:lang w:eastAsia="zh-CN"/>
              </w:rPr>
              <w:t>Program</w:t>
            </w:r>
            <w:r>
              <w:t xml:space="preserve"> </w:t>
            </w:r>
            <w:r w:rsidR="00026943">
              <w:t>*)</w:t>
            </w:r>
            <w:r>
              <w:t xml:space="preserve">: </w:t>
            </w:r>
            <w:r w:rsidRPr="007F2381">
              <w:rPr>
                <w:b w:val="0"/>
                <w:i/>
              </w:rPr>
              <w:t>constructor of the class</w:t>
            </w:r>
            <w:r w:rsidR="00B102B4">
              <w:rPr>
                <w:b w:val="0"/>
                <w:i/>
              </w:rPr>
              <w:t xml:space="preserve"> with IProgram as a input parameter. </w:t>
            </w:r>
          </w:p>
        </w:tc>
      </w:tr>
      <w:tr w:rsidR="008068A6" w14:paraId="6955849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05AACF" w14:textId="734443F3" w:rsidR="008068A6" w:rsidRDefault="008068A6" w:rsidP="00574291">
            <w:pPr>
              <w:jc w:val="both"/>
            </w:pPr>
            <w:r>
              <w:t>Get</w:t>
            </w:r>
            <w:r>
              <w:rPr>
                <w:rFonts w:hint="eastAsia"/>
                <w:lang w:eastAsia="zh-CN"/>
              </w:rPr>
              <w:t>ProgramType</w:t>
            </w:r>
            <w:r w:rsidR="00026943">
              <w:t>()</w:t>
            </w:r>
            <w:r>
              <w:t xml:space="preserve">: </w:t>
            </w:r>
            <w:r>
              <w:rPr>
                <w:rFonts w:hint="eastAsia"/>
                <w:lang w:eastAsia="zh-CN"/>
              </w:rPr>
              <w:t>char</w:t>
            </w:r>
          </w:p>
          <w:p w14:paraId="7C768191" w14:textId="748C2812" w:rsidR="008068A6" w:rsidRPr="0064099B" w:rsidRDefault="008068A6" w:rsidP="00574291">
            <w:pPr>
              <w:jc w:val="both"/>
              <w:rPr>
                <w:b w:val="0"/>
                <w:i/>
              </w:rPr>
            </w:pPr>
            <w:r>
              <w:rPr>
                <w:b w:val="0"/>
                <w:i/>
              </w:rPr>
              <w:t>This is used to get the</w:t>
            </w:r>
            <w:r>
              <w:rPr>
                <w:rFonts w:hint="eastAsia"/>
                <w:b w:val="0"/>
                <w:i/>
                <w:lang w:eastAsia="zh-CN"/>
              </w:rPr>
              <w:t xml:space="preserve"> type of the program selected</w:t>
            </w:r>
            <w:r w:rsidR="00B102B4">
              <w:rPr>
                <w:b w:val="0"/>
                <w:i/>
                <w:lang w:eastAsia="zh-CN"/>
              </w:rPr>
              <w:t xml:space="preserve"> by detecting the program select button. </w:t>
            </w:r>
          </w:p>
        </w:tc>
      </w:tr>
      <w:tr w:rsidR="008068A6" w14:paraId="0AE44AA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0CDA5CD" w14:textId="77777777" w:rsidR="008068A6" w:rsidRDefault="008068A6" w:rsidP="00574291">
            <w:pPr>
              <w:jc w:val="both"/>
            </w:pPr>
            <w:r>
              <w:rPr>
                <w:rFonts w:hint="eastAsia"/>
                <w:lang w:eastAsia="zh-CN"/>
              </w:rPr>
              <w:t>InstallStartHandler</w:t>
            </w:r>
            <w:r>
              <w:t>(</w:t>
            </w:r>
            <w:r>
              <w:rPr>
                <w:rFonts w:hint="eastAsia"/>
                <w:lang w:eastAsia="zh-CN"/>
              </w:rPr>
              <w:t>void (* handler)()</w:t>
            </w:r>
            <w:r>
              <w:t xml:space="preserve">) : </w:t>
            </w:r>
            <w:r>
              <w:rPr>
                <w:rFonts w:hint="eastAsia"/>
                <w:lang w:eastAsia="zh-CN"/>
              </w:rPr>
              <w:t>void</w:t>
            </w:r>
          </w:p>
          <w:p w14:paraId="3C5E5B60" w14:textId="790EFA06" w:rsidR="008068A6" w:rsidRDefault="008068A6" w:rsidP="00816A5A">
            <w:pPr>
              <w:jc w:val="both"/>
            </w:pPr>
            <w:r>
              <w:rPr>
                <w:b w:val="0"/>
                <w:i/>
              </w:rPr>
              <w:t>This is use</w:t>
            </w:r>
            <w:r w:rsidR="00B102B4">
              <w:rPr>
                <w:b w:val="0"/>
                <w:i/>
              </w:rPr>
              <w:t xml:space="preserve">d to pass the address of </w:t>
            </w:r>
            <w:r w:rsidR="00026943">
              <w:rPr>
                <w:b w:val="0"/>
                <w:i/>
              </w:rPr>
              <w:t xml:space="preserve">function pointer </w:t>
            </w:r>
            <w:r w:rsidR="00816A5A">
              <w:rPr>
                <w:b w:val="0"/>
                <w:i/>
              </w:rPr>
              <w:t>“</w:t>
            </w:r>
            <w:r w:rsidR="00026943">
              <w:rPr>
                <w:b w:val="0"/>
                <w:i/>
              </w:rPr>
              <w:t>handler</w:t>
            </w:r>
            <w:r w:rsidR="00816A5A">
              <w:rPr>
                <w:b w:val="0"/>
                <w:i/>
              </w:rPr>
              <w:t>”</w:t>
            </w:r>
            <w:r w:rsidR="00026943">
              <w:rPr>
                <w:b w:val="0"/>
                <w:i/>
              </w:rPr>
              <w:t xml:space="preserve"> to t</w:t>
            </w:r>
            <w:r w:rsidR="00816A5A">
              <w:rPr>
                <w:b w:val="0"/>
                <w:i/>
              </w:rPr>
              <w:t xml:space="preserve">he “mStartHandler” pointer. </w:t>
            </w:r>
          </w:p>
        </w:tc>
      </w:tr>
      <w:tr w:rsidR="008068A6" w14:paraId="35724B6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3EF6" w14:textId="77777777" w:rsidR="008068A6" w:rsidRDefault="008068A6" w:rsidP="00574291">
            <w:pPr>
              <w:jc w:val="both"/>
            </w:pPr>
            <w:r>
              <w:rPr>
                <w:rFonts w:hint="eastAsia"/>
                <w:lang w:eastAsia="zh-CN"/>
              </w:rPr>
              <w:t>s</w:t>
            </w:r>
            <w:r>
              <w:t>et</w:t>
            </w:r>
            <w:r>
              <w:rPr>
                <w:rFonts w:hint="eastAsia"/>
                <w:lang w:eastAsia="zh-CN"/>
              </w:rPr>
              <w:t>ProgramInterface</w:t>
            </w:r>
            <w:r>
              <w:t>(int value): void</w:t>
            </w:r>
          </w:p>
          <w:p w14:paraId="77A95016" w14:textId="77777777" w:rsidR="008068A6" w:rsidRPr="006A71F9" w:rsidRDefault="008068A6" w:rsidP="00574291">
            <w:pPr>
              <w:jc w:val="both"/>
              <w:rPr>
                <w:b w:val="0"/>
                <w:i/>
              </w:rPr>
            </w:pPr>
            <w:r>
              <w:rPr>
                <w:b w:val="0"/>
                <w:i/>
              </w:rPr>
              <w:t xml:space="preserve">This is used to control the </w:t>
            </w:r>
            <w:r>
              <w:rPr>
                <w:rFonts w:hint="eastAsia"/>
                <w:b w:val="0"/>
                <w:i/>
                <w:lang w:eastAsia="zh-CN"/>
              </w:rPr>
              <w:t>hardware to change the program</w:t>
            </w:r>
          </w:p>
        </w:tc>
      </w:tr>
      <w:tr w:rsidR="008068A6" w14:paraId="1A26553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C3D8E0" w14:textId="77777777" w:rsidR="008068A6" w:rsidRDefault="008068A6" w:rsidP="00574291">
            <w:pPr>
              <w:jc w:val="both"/>
            </w:pPr>
            <w:r>
              <w:t>Poll(): void</w:t>
            </w:r>
          </w:p>
          <w:p w14:paraId="0064127F" w14:textId="333905CD" w:rsidR="008068A6" w:rsidRPr="006B6E7C" w:rsidRDefault="008068A6" w:rsidP="00816A5A">
            <w:pPr>
              <w:jc w:val="both"/>
              <w:rPr>
                <w:b w:val="0"/>
                <w:i/>
              </w:rPr>
            </w:pPr>
            <w:r>
              <w:rPr>
                <w:b w:val="0"/>
                <w:i/>
              </w:rPr>
              <w:t>This function i</w:t>
            </w:r>
            <w:r w:rsidRPr="006B6E7C">
              <w:rPr>
                <w:b w:val="0"/>
                <w:i/>
              </w:rPr>
              <w:t xml:space="preserve">s called in the main loop for polling </w:t>
            </w:r>
            <w:r w:rsidR="00816A5A">
              <w:rPr>
                <w:b w:val="0"/>
                <w:i/>
              </w:rPr>
              <w:t>all the time which program is currently selected and call the function that “mStartHandler” point to and execute it</w:t>
            </w:r>
            <w:r>
              <w:rPr>
                <w:b w:val="0"/>
                <w:i/>
              </w:rPr>
              <w:t xml:space="preserve">. </w:t>
            </w:r>
          </w:p>
        </w:tc>
      </w:tr>
      <w:tr w:rsidR="008068A6" w14:paraId="2BDE991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9F4ECF" w14:textId="77777777" w:rsidR="008068A6" w:rsidRDefault="008068A6" w:rsidP="00574291">
            <w:pPr>
              <w:jc w:val="both"/>
            </w:pPr>
            <w:r>
              <w:t xml:space="preserve">Remarks: </w:t>
            </w:r>
          </w:p>
          <w:p w14:paraId="399F35C5" w14:textId="201B9316" w:rsidR="008068A6" w:rsidRDefault="00C07E00" w:rsidP="00816A5A">
            <w:pPr>
              <w:jc w:val="both"/>
            </w:pPr>
            <w:r>
              <w:t>All functions are implemented.</w:t>
            </w:r>
          </w:p>
        </w:tc>
      </w:tr>
    </w:tbl>
    <w:p w14:paraId="4C62E649" w14:textId="77777777" w:rsidR="000B527A" w:rsidRDefault="000B527A" w:rsidP="000B527A">
      <w:pPr>
        <w:pStyle w:val="Heading4"/>
        <w:jc w:val="both"/>
      </w:pPr>
      <w:r>
        <w:t>LOCK CLASS</w:t>
      </w:r>
    </w:p>
    <w:p w14:paraId="09296ED7" w14:textId="77777777" w:rsidR="000B527A" w:rsidRPr="00C8334D" w:rsidRDefault="000B527A" w:rsidP="000B527A">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0B527A" w14:paraId="00AEF05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58DEC4D" w14:textId="77777777" w:rsidR="000B527A" w:rsidRDefault="000B527A" w:rsidP="00574291">
            <w:pPr>
              <w:jc w:val="both"/>
            </w:pPr>
            <w:r>
              <w:t>Properties</w:t>
            </w:r>
          </w:p>
        </w:tc>
      </w:tr>
      <w:tr w:rsidR="000B527A" w14:paraId="1E7C63C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45D23A" w14:textId="77777777" w:rsidR="000B527A" w:rsidRDefault="000B527A" w:rsidP="00574291">
            <w:pPr>
              <w:jc w:val="both"/>
            </w:pPr>
            <w:r>
              <w:t>iLock</w:t>
            </w:r>
          </w:p>
        </w:tc>
        <w:tc>
          <w:tcPr>
            <w:tcW w:w="2070" w:type="dxa"/>
          </w:tcPr>
          <w:p w14:paraId="5B9ED881"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 xml:space="preserve">ILock * </w:t>
            </w:r>
          </w:p>
        </w:tc>
        <w:tc>
          <w:tcPr>
            <w:tcW w:w="4855" w:type="dxa"/>
          </w:tcPr>
          <w:p w14:paraId="77E4C592"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iLock is a pointer to a ILock type interface which is implemented in the HardwareControl class. The iLock will essentially point to a HardwareControl object which it can use to interact with the hardware IO.</w:t>
            </w:r>
          </w:p>
        </w:tc>
      </w:tr>
      <w:tr w:rsidR="000B527A" w14:paraId="53FAC79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50CBF4F" w14:textId="77777777" w:rsidR="000B527A" w:rsidRDefault="000B527A" w:rsidP="00574291">
            <w:pPr>
              <w:jc w:val="both"/>
            </w:pPr>
            <w:r>
              <w:t>lock</w:t>
            </w:r>
          </w:p>
        </w:tc>
        <w:tc>
          <w:tcPr>
            <w:tcW w:w="2070" w:type="dxa"/>
          </w:tcPr>
          <w:p w14:paraId="7513F065"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18FA4376"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The lock is a Boolean property that describes the status of the lock switch on the board and needs to be otherwise true in order to run a washing program.</w:t>
            </w:r>
          </w:p>
        </w:tc>
      </w:tr>
      <w:tr w:rsidR="000B527A" w14:paraId="3970A23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C75E11" w14:textId="77777777" w:rsidR="000B527A" w:rsidRPr="008F76FA" w:rsidRDefault="000B527A" w:rsidP="00574291">
            <w:pPr>
              <w:jc w:val="both"/>
            </w:pPr>
            <w:r>
              <w:t>Operations</w:t>
            </w:r>
          </w:p>
        </w:tc>
      </w:tr>
      <w:tr w:rsidR="000B527A" w14:paraId="12F7DF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10B20D9" w14:textId="77777777" w:rsidR="000B527A" w:rsidRPr="009C7058" w:rsidRDefault="000B527A" w:rsidP="00574291">
            <w:pPr>
              <w:jc w:val="both"/>
              <w:rPr>
                <w:b w:val="0"/>
              </w:rPr>
            </w:pPr>
            <w:r>
              <w:lastRenderedPageBreak/>
              <w:t xml:space="preserve">Lock(): </w:t>
            </w:r>
            <w:r w:rsidRPr="00EC3EBA">
              <w:rPr>
                <w:b w:val="0"/>
                <w:i/>
              </w:rPr>
              <w:t>default constructor of the class</w:t>
            </w:r>
          </w:p>
        </w:tc>
      </w:tr>
      <w:tr w:rsidR="000B527A" w14:paraId="5A053F2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A4BD3B2" w14:textId="77777777" w:rsidR="000B527A" w:rsidRDefault="000B527A" w:rsidP="00574291">
            <w:pPr>
              <w:jc w:val="both"/>
            </w:pPr>
            <w:r>
              <w:t>Lock</w:t>
            </w:r>
            <w:r w:rsidRPr="00405F38">
              <w:t>(I</w:t>
            </w:r>
            <w:r>
              <w:t>Lock</w:t>
            </w:r>
            <w:r w:rsidRPr="00405F38">
              <w:t xml:space="preserve"> *) </w:t>
            </w:r>
            <w:r>
              <w:t xml:space="preserve">: </w:t>
            </w:r>
            <w:r w:rsidRPr="00EC3EBA">
              <w:rPr>
                <w:b w:val="0"/>
                <w:i/>
              </w:rPr>
              <w:t>constructor of the class which takes an ILock pointer and assigns it to iLock</w:t>
            </w:r>
          </w:p>
        </w:tc>
      </w:tr>
      <w:tr w:rsidR="000B527A" w14:paraId="3B80D6F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655E104" w14:textId="77777777" w:rsidR="000B527A" w:rsidRDefault="000B527A" w:rsidP="00574291">
            <w:pPr>
              <w:jc w:val="both"/>
            </w:pPr>
            <w:r>
              <w:t>lockMachine() : void</w:t>
            </w:r>
          </w:p>
          <w:p w14:paraId="77A6225A" w14:textId="77777777" w:rsidR="000B527A" w:rsidRPr="0064099B" w:rsidRDefault="000B527A" w:rsidP="00574291">
            <w:pPr>
              <w:jc w:val="both"/>
              <w:rPr>
                <w:b w:val="0"/>
                <w:i/>
              </w:rPr>
            </w:pPr>
            <w:r>
              <w:rPr>
                <w:b w:val="0"/>
                <w:i/>
              </w:rPr>
              <w:t xml:space="preserve">This </w:t>
            </w:r>
            <w:r w:rsidRPr="00187F92">
              <w:rPr>
                <w:b w:val="0"/>
                <w:i/>
              </w:rPr>
              <w:t>is the polling function to check what the lock switch status is and will turn on</w:t>
            </w:r>
            <w:r>
              <w:rPr>
                <w:b w:val="0"/>
                <w:i/>
              </w:rPr>
              <w:t xml:space="preserve"> or turn off the lock.</w:t>
            </w:r>
          </w:p>
        </w:tc>
      </w:tr>
      <w:tr w:rsidR="000B527A" w14:paraId="12736E4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8C3E719" w14:textId="77777777" w:rsidR="000B527A" w:rsidRDefault="000B527A" w:rsidP="00574291">
            <w:pPr>
              <w:jc w:val="both"/>
            </w:pPr>
            <w:r>
              <w:t>checkLock(): Boolean</w:t>
            </w:r>
          </w:p>
          <w:p w14:paraId="6E857F59" w14:textId="508126DA" w:rsidR="000B527A" w:rsidRDefault="000B527A" w:rsidP="00574291">
            <w:pPr>
              <w:jc w:val="both"/>
            </w:pPr>
            <w:r>
              <w:rPr>
                <w:b w:val="0"/>
                <w:i/>
              </w:rPr>
              <w:t>Returns status of lock switch on the board</w:t>
            </w:r>
            <w:r w:rsidR="00DA6966">
              <w:rPr>
                <w:b w:val="0"/>
                <w:i/>
              </w:rPr>
              <w:t xml:space="preserve"> and turns on or off the lock LED accordingly</w:t>
            </w:r>
            <w:r>
              <w:rPr>
                <w:b w:val="0"/>
                <w:i/>
              </w:rPr>
              <w:t xml:space="preserve">. </w:t>
            </w:r>
          </w:p>
        </w:tc>
      </w:tr>
      <w:tr w:rsidR="000B527A" w14:paraId="00DC0EC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5B21EA" w14:textId="77777777" w:rsidR="000B527A" w:rsidRDefault="000B527A" w:rsidP="00574291">
            <w:pPr>
              <w:jc w:val="both"/>
            </w:pPr>
            <w:r>
              <w:t>setLock(Boolean ): void</w:t>
            </w:r>
          </w:p>
          <w:p w14:paraId="5030F2B6" w14:textId="77777777" w:rsidR="000B527A" w:rsidRPr="006A71F9" w:rsidRDefault="000B527A" w:rsidP="00574291">
            <w:pPr>
              <w:jc w:val="both"/>
              <w:rPr>
                <w:b w:val="0"/>
                <w:i/>
              </w:rPr>
            </w:pPr>
            <w:r>
              <w:rPr>
                <w:b w:val="0"/>
                <w:i/>
              </w:rPr>
              <w:t xml:space="preserve">Is the setter function for lock property. </w:t>
            </w:r>
          </w:p>
        </w:tc>
      </w:tr>
      <w:tr w:rsidR="000B527A" w14:paraId="4643EDD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52EC567" w14:textId="77777777" w:rsidR="000B527A" w:rsidRDefault="000B527A" w:rsidP="00574291">
            <w:pPr>
              <w:jc w:val="both"/>
            </w:pPr>
            <w:r>
              <w:t>setInterface(ILock *) : void</w:t>
            </w:r>
          </w:p>
          <w:p w14:paraId="3E57B83E" w14:textId="77777777" w:rsidR="000B527A" w:rsidRPr="00CE29E7" w:rsidRDefault="000B527A" w:rsidP="00574291">
            <w:pPr>
              <w:jc w:val="both"/>
              <w:rPr>
                <w:b w:val="0"/>
                <w:i/>
              </w:rPr>
            </w:pPr>
            <w:r>
              <w:rPr>
                <w:b w:val="0"/>
                <w:i/>
              </w:rPr>
              <w:t>Assigns the pointer to ILock object(actually HardwareControl object) in its argument to the iLock property.</w:t>
            </w:r>
          </w:p>
        </w:tc>
      </w:tr>
      <w:tr w:rsidR="000B527A" w14:paraId="39FEFD3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091672" w14:textId="77777777" w:rsidR="000B527A" w:rsidRDefault="000B527A" w:rsidP="00574291">
            <w:pPr>
              <w:jc w:val="both"/>
            </w:pPr>
            <w:r>
              <w:t xml:space="preserve">Remarks: </w:t>
            </w:r>
          </w:p>
          <w:p w14:paraId="72AEE11D" w14:textId="77777777" w:rsidR="000B527A" w:rsidRDefault="000B527A" w:rsidP="00574291">
            <w:pPr>
              <w:jc w:val="both"/>
            </w:pPr>
            <w:r>
              <w:t>All functions are implemented. The classes are yet to be tested.</w:t>
            </w:r>
          </w:p>
        </w:tc>
      </w:tr>
    </w:tbl>
    <w:p w14:paraId="3F3AE506" w14:textId="77777777" w:rsidR="000B527A" w:rsidRDefault="000B527A" w:rsidP="000B527A">
      <w:pPr>
        <w:pStyle w:val="Heading4"/>
        <w:jc w:val="both"/>
      </w:pPr>
      <w:r>
        <w:t>SOAP CLASS</w:t>
      </w:r>
    </w:p>
    <w:p w14:paraId="5170DDFC" w14:textId="77777777" w:rsidR="000B527A" w:rsidRPr="00C8334D" w:rsidRDefault="000B527A" w:rsidP="000B527A">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0B527A" w14:paraId="2B506A9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200FF56" w14:textId="77777777" w:rsidR="000B527A" w:rsidRDefault="000B527A" w:rsidP="00574291">
            <w:pPr>
              <w:jc w:val="both"/>
            </w:pPr>
            <w:r>
              <w:t>Properties</w:t>
            </w:r>
          </w:p>
        </w:tc>
      </w:tr>
      <w:tr w:rsidR="000B527A" w14:paraId="7BFD4AB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154545" w14:textId="77777777" w:rsidR="000B527A" w:rsidRDefault="000B527A" w:rsidP="00574291">
            <w:pPr>
              <w:jc w:val="both"/>
            </w:pPr>
            <w:r>
              <w:t>iSoap</w:t>
            </w:r>
          </w:p>
        </w:tc>
        <w:tc>
          <w:tcPr>
            <w:tcW w:w="2070" w:type="dxa"/>
          </w:tcPr>
          <w:p w14:paraId="160F46EE"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 xml:space="preserve">ISoap * </w:t>
            </w:r>
          </w:p>
        </w:tc>
        <w:tc>
          <w:tcPr>
            <w:tcW w:w="4855" w:type="dxa"/>
          </w:tcPr>
          <w:p w14:paraId="6320CA49"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iSoap is a pointer to an ISoap type interface which is implemented in the HardwareControl class. The iSoap will essentially point to a HardwareControl object which it can use to interact with the hardware IO.</w:t>
            </w:r>
          </w:p>
        </w:tc>
      </w:tr>
      <w:tr w:rsidR="000B527A" w14:paraId="7B19AC4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F27C2B8" w14:textId="77777777" w:rsidR="000B527A" w:rsidRDefault="000B527A" w:rsidP="00574291">
            <w:pPr>
              <w:jc w:val="both"/>
            </w:pPr>
            <w:r>
              <w:t>soapCpt1</w:t>
            </w:r>
          </w:p>
        </w:tc>
        <w:tc>
          <w:tcPr>
            <w:tcW w:w="2070" w:type="dxa"/>
          </w:tcPr>
          <w:p w14:paraId="7365D2E6"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2458BB64"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The soapCpt1 is a Boolean property that describes the status of the soap compartment 1 switch on the board and needs to be otherwise true in order to run a washing program.</w:t>
            </w:r>
          </w:p>
        </w:tc>
      </w:tr>
      <w:tr w:rsidR="000B527A" w14:paraId="058819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2F37F3B" w14:textId="77777777" w:rsidR="000B527A" w:rsidRDefault="000B527A" w:rsidP="00574291">
            <w:pPr>
              <w:jc w:val="both"/>
            </w:pPr>
            <w:r>
              <w:t>soapCpt2</w:t>
            </w:r>
          </w:p>
        </w:tc>
        <w:tc>
          <w:tcPr>
            <w:tcW w:w="2070" w:type="dxa"/>
          </w:tcPr>
          <w:p w14:paraId="7264C715"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1F3669DD"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The soapCpt2 is a Boolean property that describes the status of the soap compartment 2 switch on the board and needs to be otherwise true in order to run a washing program.</w:t>
            </w:r>
          </w:p>
        </w:tc>
      </w:tr>
      <w:tr w:rsidR="000B527A" w14:paraId="1FC688B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13CAD05" w14:textId="77777777" w:rsidR="000B527A" w:rsidRPr="008F76FA" w:rsidRDefault="000B527A" w:rsidP="00574291">
            <w:pPr>
              <w:jc w:val="both"/>
            </w:pPr>
            <w:r>
              <w:t>Operations</w:t>
            </w:r>
          </w:p>
        </w:tc>
      </w:tr>
      <w:tr w:rsidR="000B527A" w14:paraId="438036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7682AF" w14:textId="77777777" w:rsidR="000B527A" w:rsidRPr="009C7058" w:rsidRDefault="000B527A" w:rsidP="00574291">
            <w:pPr>
              <w:jc w:val="both"/>
              <w:rPr>
                <w:b w:val="0"/>
              </w:rPr>
            </w:pPr>
            <w:r>
              <w:t xml:space="preserve">Soap(): </w:t>
            </w:r>
            <w:r w:rsidRPr="00EC3EBA">
              <w:rPr>
                <w:b w:val="0"/>
                <w:i/>
              </w:rPr>
              <w:t>default constructor of the class</w:t>
            </w:r>
          </w:p>
        </w:tc>
      </w:tr>
      <w:tr w:rsidR="000B527A" w14:paraId="6F30D85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CD47F" w14:textId="77777777" w:rsidR="000B527A" w:rsidRDefault="000B527A" w:rsidP="00574291">
            <w:pPr>
              <w:jc w:val="both"/>
            </w:pPr>
            <w:r>
              <w:t>Soap</w:t>
            </w:r>
            <w:r w:rsidRPr="00405F38">
              <w:t>(I</w:t>
            </w:r>
            <w:r>
              <w:t>Soap</w:t>
            </w:r>
            <w:r w:rsidRPr="00405F38">
              <w:t xml:space="preserve"> *) </w:t>
            </w:r>
            <w:r>
              <w:t xml:space="preserve">: </w:t>
            </w:r>
            <w:r w:rsidRPr="00EC3EBA">
              <w:rPr>
                <w:b w:val="0"/>
                <w:i/>
              </w:rPr>
              <w:t>constructor of the class which takes an I</w:t>
            </w:r>
            <w:r>
              <w:rPr>
                <w:b w:val="0"/>
                <w:i/>
              </w:rPr>
              <w:t>Soap</w:t>
            </w:r>
            <w:r w:rsidRPr="00EC3EBA">
              <w:rPr>
                <w:b w:val="0"/>
                <w:i/>
              </w:rPr>
              <w:t xml:space="preserve"> pointer and assigns it to i</w:t>
            </w:r>
            <w:r>
              <w:rPr>
                <w:b w:val="0"/>
                <w:i/>
              </w:rPr>
              <w:t>Soap</w:t>
            </w:r>
          </w:p>
        </w:tc>
      </w:tr>
      <w:tr w:rsidR="000B527A" w14:paraId="229A049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FE85108" w14:textId="77777777" w:rsidR="000B527A" w:rsidRDefault="000B527A" w:rsidP="00574291">
            <w:pPr>
              <w:jc w:val="both"/>
            </w:pPr>
            <w:r>
              <w:lastRenderedPageBreak/>
              <w:t>checkCpt1() : boolean</w:t>
            </w:r>
          </w:p>
          <w:p w14:paraId="4E796810" w14:textId="77777777" w:rsidR="000B527A" w:rsidRPr="0064099B" w:rsidRDefault="000B527A" w:rsidP="00574291">
            <w:pPr>
              <w:jc w:val="both"/>
              <w:rPr>
                <w:b w:val="0"/>
                <w:i/>
              </w:rPr>
            </w:pPr>
            <w:r>
              <w:rPr>
                <w:b w:val="0"/>
                <w:i/>
              </w:rPr>
              <w:t xml:space="preserve">This </w:t>
            </w:r>
            <w:r w:rsidRPr="00187F92">
              <w:rPr>
                <w:b w:val="0"/>
                <w:i/>
              </w:rPr>
              <w:t>is the polling function t</w:t>
            </w:r>
            <w:r>
              <w:rPr>
                <w:b w:val="0"/>
                <w:i/>
              </w:rPr>
              <w:t xml:space="preserve">hat </w:t>
            </w:r>
            <w:r w:rsidRPr="00C57DA7">
              <w:rPr>
                <w:b w:val="0"/>
                <w:i/>
              </w:rPr>
              <w:t>will check if soap switch 1 is turned on and will turn on soap 1 LED accordingly</w:t>
            </w:r>
            <w:r>
              <w:rPr>
                <w:b w:val="0"/>
                <w:i/>
              </w:rPr>
              <w:t>.</w:t>
            </w:r>
          </w:p>
        </w:tc>
      </w:tr>
      <w:tr w:rsidR="000B527A" w14:paraId="7496018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9AE88A5" w14:textId="77777777" w:rsidR="000B527A" w:rsidRDefault="000B527A" w:rsidP="00574291">
            <w:pPr>
              <w:jc w:val="both"/>
            </w:pPr>
            <w:r>
              <w:t>checkCpt2() : boolean</w:t>
            </w:r>
          </w:p>
          <w:p w14:paraId="07BCE47B" w14:textId="77777777" w:rsidR="000B527A" w:rsidRDefault="000B527A" w:rsidP="00574291">
            <w:pPr>
              <w:jc w:val="both"/>
            </w:pPr>
            <w:r>
              <w:rPr>
                <w:b w:val="0"/>
                <w:i/>
              </w:rPr>
              <w:t xml:space="preserve">This </w:t>
            </w:r>
            <w:r w:rsidRPr="00187F92">
              <w:rPr>
                <w:b w:val="0"/>
                <w:i/>
              </w:rPr>
              <w:t>is the polling function t</w:t>
            </w:r>
            <w:r>
              <w:rPr>
                <w:b w:val="0"/>
                <w:i/>
              </w:rPr>
              <w:t xml:space="preserve">hat </w:t>
            </w:r>
            <w:r w:rsidRPr="00C57DA7">
              <w:rPr>
                <w:b w:val="0"/>
                <w:i/>
              </w:rPr>
              <w:t xml:space="preserve">will check if soap switch </w:t>
            </w:r>
            <w:r>
              <w:rPr>
                <w:b w:val="0"/>
                <w:i/>
              </w:rPr>
              <w:t>2</w:t>
            </w:r>
            <w:r w:rsidRPr="00C57DA7">
              <w:rPr>
                <w:b w:val="0"/>
                <w:i/>
              </w:rPr>
              <w:t xml:space="preserve"> is turned on and will turn on soap </w:t>
            </w:r>
            <w:r>
              <w:rPr>
                <w:b w:val="0"/>
                <w:i/>
              </w:rPr>
              <w:t>2</w:t>
            </w:r>
            <w:r w:rsidRPr="00C57DA7">
              <w:rPr>
                <w:b w:val="0"/>
                <w:i/>
              </w:rPr>
              <w:t xml:space="preserve"> LED accordingly</w:t>
            </w:r>
            <w:r>
              <w:rPr>
                <w:b w:val="0"/>
                <w:i/>
              </w:rPr>
              <w:t>.</w:t>
            </w:r>
          </w:p>
        </w:tc>
      </w:tr>
      <w:tr w:rsidR="000B527A" w14:paraId="0A8B70F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9C640E9" w14:textId="77777777" w:rsidR="000B527A" w:rsidRDefault="000B527A" w:rsidP="00574291">
            <w:pPr>
              <w:jc w:val="both"/>
            </w:pPr>
            <w:r>
              <w:t>lockCpt1(Boolean ): void</w:t>
            </w:r>
          </w:p>
          <w:p w14:paraId="05B4F79A" w14:textId="77777777" w:rsidR="000B527A" w:rsidRPr="006A71F9" w:rsidRDefault="000B527A" w:rsidP="00574291">
            <w:pPr>
              <w:jc w:val="both"/>
              <w:rPr>
                <w:b w:val="0"/>
                <w:i/>
              </w:rPr>
            </w:pPr>
            <w:r>
              <w:rPr>
                <w:b w:val="0"/>
                <w:i/>
              </w:rPr>
              <w:t xml:space="preserve">Is the setter function for soapCpt1 property, and will turn the soap 1 LED on or off according to the Boolean argument provided. </w:t>
            </w:r>
          </w:p>
        </w:tc>
      </w:tr>
      <w:tr w:rsidR="000B527A" w14:paraId="175A287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279790B" w14:textId="77777777" w:rsidR="000B527A" w:rsidRDefault="000B527A" w:rsidP="00574291">
            <w:pPr>
              <w:jc w:val="both"/>
            </w:pPr>
            <w:r>
              <w:t>lockCpt2(Boolean ): void</w:t>
            </w:r>
          </w:p>
          <w:p w14:paraId="29254F26" w14:textId="63C905D4" w:rsidR="000B527A" w:rsidRDefault="000B527A" w:rsidP="00574291">
            <w:pPr>
              <w:jc w:val="both"/>
            </w:pPr>
            <w:r>
              <w:rPr>
                <w:b w:val="0"/>
                <w:i/>
              </w:rPr>
              <w:t xml:space="preserve">Is the setter function for soapCpt2 property, and will turn the soap 2 LED on or off according to the Boolean argument </w:t>
            </w:r>
            <w:r w:rsidR="009148B5">
              <w:rPr>
                <w:b w:val="0"/>
                <w:i/>
              </w:rPr>
              <w:t>without affecting the 200 coin LED’s which are related to it</w:t>
            </w:r>
            <w:bookmarkStart w:id="10" w:name="_GoBack"/>
            <w:bookmarkEnd w:id="10"/>
            <w:r>
              <w:rPr>
                <w:b w:val="0"/>
                <w:i/>
              </w:rPr>
              <w:t>.</w:t>
            </w:r>
          </w:p>
        </w:tc>
      </w:tr>
      <w:tr w:rsidR="000B527A" w14:paraId="59A3A0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8CF37E4" w14:textId="77777777" w:rsidR="000B527A" w:rsidRDefault="000B527A" w:rsidP="00574291">
            <w:pPr>
              <w:jc w:val="both"/>
            </w:pPr>
            <w:r>
              <w:t>setInterface(ISoap *) : void</w:t>
            </w:r>
          </w:p>
          <w:p w14:paraId="40A01DCA" w14:textId="77777777" w:rsidR="000B527A" w:rsidRPr="00CE29E7" w:rsidRDefault="000B527A" w:rsidP="00574291">
            <w:pPr>
              <w:jc w:val="both"/>
              <w:rPr>
                <w:b w:val="0"/>
                <w:i/>
              </w:rPr>
            </w:pPr>
            <w:r>
              <w:rPr>
                <w:b w:val="0"/>
                <w:i/>
              </w:rPr>
              <w:t>Assigns the pointer to ISoap object(actually HardwareControl object) in its argument to the iSoap property.</w:t>
            </w:r>
          </w:p>
        </w:tc>
      </w:tr>
      <w:tr w:rsidR="000B527A" w14:paraId="019058E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55FB10D" w14:textId="77777777" w:rsidR="000B527A" w:rsidRDefault="000B527A" w:rsidP="00574291">
            <w:pPr>
              <w:jc w:val="both"/>
            </w:pPr>
            <w:r>
              <w:t xml:space="preserve">Remarks: </w:t>
            </w:r>
          </w:p>
          <w:p w14:paraId="73182D57" w14:textId="77777777" w:rsidR="000B527A" w:rsidRDefault="000B527A" w:rsidP="00574291">
            <w:pPr>
              <w:jc w:val="both"/>
            </w:pPr>
            <w:r>
              <w:t>All functions are implemented. The classes are yet to be tested.</w:t>
            </w:r>
          </w:p>
        </w:tc>
      </w:tr>
    </w:tbl>
    <w:p w14:paraId="0F3F9F0C" w14:textId="77777777" w:rsidR="00B86565" w:rsidRDefault="00B86565" w:rsidP="00B86565">
      <w:pPr>
        <w:pStyle w:val="Heading4"/>
        <w:jc w:val="both"/>
      </w:pPr>
      <w:r>
        <w:t>Water CLASS</w:t>
      </w:r>
    </w:p>
    <w:p w14:paraId="16C55A11" w14:textId="77777777" w:rsidR="00B86565" w:rsidRPr="00C8334D" w:rsidRDefault="00B86565" w:rsidP="00B86565">
      <w:r>
        <w:t>Water</w:t>
      </w:r>
      <w:r w:rsidRPr="007831DD">
        <w:t xml:space="preserve"> </w:t>
      </w:r>
      <w:r>
        <w:t>is the class that contains the functions and variables for the water system of the washing system.</w:t>
      </w:r>
    </w:p>
    <w:tbl>
      <w:tblPr>
        <w:tblStyle w:val="GridTable1Light"/>
        <w:tblW w:w="0" w:type="auto"/>
        <w:tblLook w:val="04A0" w:firstRow="1" w:lastRow="0" w:firstColumn="1" w:lastColumn="0" w:noHBand="0" w:noVBand="1"/>
      </w:tblPr>
      <w:tblGrid>
        <w:gridCol w:w="2425"/>
        <w:gridCol w:w="2070"/>
        <w:gridCol w:w="4855"/>
      </w:tblGrid>
      <w:tr w:rsidR="00B86565" w14:paraId="6DFC3F0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C1CF553" w14:textId="77777777" w:rsidR="00B86565" w:rsidRDefault="00B86565" w:rsidP="00574291">
            <w:pPr>
              <w:jc w:val="both"/>
            </w:pPr>
            <w:r>
              <w:t>Properties</w:t>
            </w:r>
          </w:p>
        </w:tc>
      </w:tr>
      <w:tr w:rsidR="00B86565" w14:paraId="543FFE5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09D8A4" w14:textId="77777777" w:rsidR="00B86565" w:rsidRDefault="00B86565" w:rsidP="00574291">
            <w:pPr>
              <w:jc w:val="both"/>
            </w:pPr>
            <w:r>
              <w:t>Full</w:t>
            </w:r>
          </w:p>
        </w:tc>
        <w:tc>
          <w:tcPr>
            <w:tcW w:w="2070" w:type="dxa"/>
          </w:tcPr>
          <w:p w14:paraId="71C8C5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3E5EC1DD"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full</w:t>
            </w:r>
            <w:r w:rsidRPr="00B97ADE">
              <w:t xml:space="preserve"> level of the water contained in the washing machine.</w:t>
            </w:r>
          </w:p>
        </w:tc>
      </w:tr>
      <w:tr w:rsidR="00B86565" w14:paraId="0625AD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60D659D" w14:textId="77777777" w:rsidR="00B86565" w:rsidRDefault="00B86565" w:rsidP="00574291">
            <w:pPr>
              <w:jc w:val="both"/>
            </w:pPr>
            <w:r>
              <w:t>Medium_water</w:t>
            </w:r>
          </w:p>
        </w:tc>
        <w:tc>
          <w:tcPr>
            <w:tcW w:w="2070" w:type="dxa"/>
          </w:tcPr>
          <w:p w14:paraId="3B00043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AAF6796"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w:t>
            </w:r>
            <w:r w:rsidRPr="00B97ADE">
              <w:t xml:space="preserve"> level of the water contained in the washing machine.</w:t>
            </w:r>
          </w:p>
        </w:tc>
      </w:tr>
      <w:tr w:rsidR="00B86565" w14:paraId="45FD0A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E839012" w14:textId="77777777" w:rsidR="00B86565" w:rsidRDefault="00B86565" w:rsidP="00574291">
            <w:pPr>
              <w:jc w:val="both"/>
            </w:pPr>
            <w:r>
              <w:t>Low_water</w:t>
            </w:r>
          </w:p>
        </w:tc>
        <w:tc>
          <w:tcPr>
            <w:tcW w:w="2070" w:type="dxa"/>
          </w:tcPr>
          <w:p w14:paraId="483AE96A"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19707C"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w:t>
            </w:r>
            <w:r w:rsidRPr="00B97ADE">
              <w:t xml:space="preserve"> level of the water contained in the washing machine.</w:t>
            </w:r>
          </w:p>
        </w:tc>
      </w:tr>
      <w:tr w:rsidR="00B86565" w14:paraId="47873B8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7973EAB" w14:textId="77777777" w:rsidR="00B86565" w:rsidRDefault="00B86565" w:rsidP="00574291">
            <w:pPr>
              <w:jc w:val="both"/>
            </w:pPr>
            <w:r>
              <w:t>Empty</w:t>
            </w:r>
          </w:p>
        </w:tc>
        <w:tc>
          <w:tcPr>
            <w:tcW w:w="2070" w:type="dxa"/>
          </w:tcPr>
          <w:p w14:paraId="204BF34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CC187E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the empty level of the water contained in the washing machine.</w:t>
            </w:r>
          </w:p>
        </w:tc>
      </w:tr>
      <w:tr w:rsidR="00B86565" w14:paraId="55520D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A027924" w14:textId="77777777" w:rsidR="00B86565" w:rsidRDefault="00B86565" w:rsidP="00574291">
            <w:pPr>
              <w:jc w:val="both"/>
            </w:pPr>
            <w:r>
              <w:t>CurrentLevel</w:t>
            </w:r>
          </w:p>
        </w:tc>
        <w:tc>
          <w:tcPr>
            <w:tcW w:w="2070" w:type="dxa"/>
          </w:tcPr>
          <w:p w14:paraId="3BEE132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3762688F"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level of the water</w:t>
            </w:r>
          </w:p>
        </w:tc>
      </w:tr>
      <w:tr w:rsidR="00B86565" w14:paraId="32F006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CFEE95" w14:textId="77777777" w:rsidR="00B86565" w:rsidRDefault="00B86565" w:rsidP="00574291">
            <w:pPr>
              <w:jc w:val="both"/>
            </w:pPr>
            <w:r>
              <w:lastRenderedPageBreak/>
              <w:t>DesiredLevel</w:t>
            </w:r>
          </w:p>
        </w:tc>
        <w:tc>
          <w:tcPr>
            <w:tcW w:w="2070" w:type="dxa"/>
          </w:tcPr>
          <w:p w14:paraId="0F009A4E"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252C637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Desired level of the water</w:t>
            </w:r>
          </w:p>
        </w:tc>
      </w:tr>
      <w:tr w:rsidR="00B86565" w14:paraId="727FB78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D3DC54A" w14:textId="77777777" w:rsidR="00B86565" w:rsidRDefault="00B86565" w:rsidP="00574291">
            <w:pPr>
              <w:jc w:val="both"/>
            </w:pPr>
            <w:r>
              <w:t>oWater</w:t>
            </w:r>
          </w:p>
        </w:tc>
        <w:tc>
          <w:tcPr>
            <w:tcW w:w="2070" w:type="dxa"/>
          </w:tcPr>
          <w:p w14:paraId="05C66D9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Water *</w:t>
            </w:r>
          </w:p>
        </w:tc>
        <w:tc>
          <w:tcPr>
            <w:tcW w:w="4855" w:type="dxa"/>
          </w:tcPr>
          <w:p w14:paraId="28662AA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Water object. It is used to reference to methods related to water functionalities in hardware class</w:t>
            </w:r>
          </w:p>
        </w:tc>
      </w:tr>
      <w:tr w:rsidR="00B86565" w14:paraId="2A33578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105AC" w14:textId="77777777" w:rsidR="00B86565" w:rsidRPr="008F76FA" w:rsidRDefault="00B86565" w:rsidP="00574291">
            <w:pPr>
              <w:jc w:val="both"/>
            </w:pPr>
            <w:r>
              <w:t>Operations</w:t>
            </w:r>
          </w:p>
        </w:tc>
      </w:tr>
      <w:tr w:rsidR="00B86565" w14:paraId="703183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EB27B51" w14:textId="77777777" w:rsidR="00B86565" w:rsidRDefault="00B86565" w:rsidP="00574291">
            <w:pPr>
              <w:jc w:val="both"/>
            </w:pPr>
            <w:r>
              <w:t xml:space="preserve">Water (IWater *): </w:t>
            </w:r>
            <w:r w:rsidRPr="007F2381">
              <w:rPr>
                <w:b w:val="0"/>
                <w:i/>
              </w:rPr>
              <w:t>constructor of the class</w:t>
            </w:r>
          </w:p>
        </w:tc>
      </w:tr>
      <w:tr w:rsidR="00B86565" w14:paraId="0634EB0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948478" w14:textId="77777777" w:rsidR="00B86565" w:rsidRDefault="00B86565" w:rsidP="00574291">
            <w:pPr>
              <w:jc w:val="both"/>
            </w:pPr>
            <w:r w:rsidRPr="00D12644">
              <w:t>CheckLevel()</w:t>
            </w:r>
            <w:r>
              <w:t>: int</w:t>
            </w:r>
          </w:p>
          <w:p w14:paraId="7AAAD186" w14:textId="77777777" w:rsidR="00B86565" w:rsidRPr="0064099B" w:rsidRDefault="00B86565" w:rsidP="00574291">
            <w:pPr>
              <w:jc w:val="both"/>
              <w:rPr>
                <w:b w:val="0"/>
                <w:i/>
              </w:rPr>
            </w:pPr>
            <w:r>
              <w:rPr>
                <w:b w:val="0"/>
                <w:i/>
              </w:rPr>
              <w:t>This function is used to check the current level of the water in the washing machine</w:t>
            </w:r>
          </w:p>
        </w:tc>
      </w:tr>
      <w:tr w:rsidR="00B86565" w14:paraId="72961AF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29545E" w14:textId="77777777" w:rsidR="00B86565" w:rsidRDefault="00B86565" w:rsidP="00574291">
            <w:pPr>
              <w:jc w:val="both"/>
            </w:pPr>
            <w:r w:rsidRPr="001E0F69">
              <w:t>SetLevel(int level)</w:t>
            </w:r>
            <w:r>
              <w:t>: void</w:t>
            </w:r>
          </w:p>
          <w:p w14:paraId="47967868" w14:textId="77777777" w:rsidR="00B86565" w:rsidRDefault="00B86565" w:rsidP="00574291">
            <w:pPr>
              <w:jc w:val="both"/>
            </w:pPr>
            <w:r>
              <w:rPr>
                <w:b w:val="0"/>
                <w:i/>
              </w:rPr>
              <w:t>This function is used to set the water level at a certain level. We can pass the desired level as the value of the parameter of that function, to be set as the water level.</w:t>
            </w:r>
          </w:p>
        </w:tc>
      </w:tr>
      <w:tr w:rsidR="00B86565" w14:paraId="58056E0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394CF12" w14:textId="77777777" w:rsidR="00B86565" w:rsidRDefault="00B86565" w:rsidP="00574291">
            <w:pPr>
              <w:jc w:val="both"/>
            </w:pPr>
            <w:r>
              <w:t xml:space="preserve">SetSink(boolean state):void </w:t>
            </w:r>
          </w:p>
          <w:p w14:paraId="7ED8A380" w14:textId="77777777" w:rsidR="00B86565" w:rsidRPr="006A71F9" w:rsidRDefault="00B86565" w:rsidP="00574291">
            <w:pPr>
              <w:jc w:val="both"/>
              <w:rPr>
                <w:b w:val="0"/>
                <w:i/>
              </w:rPr>
            </w:pPr>
            <w:r>
              <w:rPr>
                <w:b w:val="0"/>
                <w:i/>
              </w:rPr>
              <w:t>This function is used to set the state of the Sink whether ON of OFF. We can pass the desired state as the value of the parameter of that function, to be set as the state of the Sink.</w:t>
            </w:r>
          </w:p>
        </w:tc>
      </w:tr>
      <w:tr w:rsidR="00B86565" w14:paraId="53BC726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35A8DDB" w14:textId="77777777" w:rsidR="00B86565" w:rsidRDefault="00B86565" w:rsidP="00574291">
            <w:pPr>
              <w:jc w:val="both"/>
            </w:pPr>
            <w:r>
              <w:t>SetDrain(boolean state): void</w:t>
            </w:r>
          </w:p>
          <w:p w14:paraId="2400F4CF" w14:textId="77777777" w:rsidR="00B86565" w:rsidRDefault="00B86565" w:rsidP="00574291">
            <w:pPr>
              <w:jc w:val="both"/>
            </w:pPr>
            <w:r>
              <w:rPr>
                <w:b w:val="0"/>
                <w:i/>
              </w:rPr>
              <w:t>This function is used to set the state of the Drain whether ON of OFF. We can pass the desired state as the value of the parameter of that function, to be set as the state of the Drain.</w:t>
            </w:r>
          </w:p>
        </w:tc>
      </w:tr>
      <w:tr w:rsidR="00B86565" w14:paraId="5C4C0DD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7DC503" w14:textId="77777777" w:rsidR="00B86565" w:rsidRDefault="00B86565" w:rsidP="00574291">
            <w:pPr>
              <w:jc w:val="both"/>
            </w:pPr>
            <w:r w:rsidRPr="009467E1">
              <w:t>~Water()</w:t>
            </w:r>
          </w:p>
          <w:p w14:paraId="16FBFE00" w14:textId="77777777" w:rsidR="00B86565" w:rsidRPr="006B6E7C" w:rsidRDefault="00B86565" w:rsidP="00574291">
            <w:pPr>
              <w:jc w:val="both"/>
              <w:rPr>
                <w:b w:val="0"/>
                <w:i/>
              </w:rPr>
            </w:pPr>
            <w:r>
              <w:rPr>
                <w:b w:val="0"/>
                <w:i/>
              </w:rPr>
              <w:t>This is the destructor of the object.</w:t>
            </w:r>
          </w:p>
        </w:tc>
      </w:tr>
      <w:tr w:rsidR="00B86565" w14:paraId="5733A23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BC6BD0" w14:textId="77777777" w:rsidR="00B86565" w:rsidRDefault="00B86565" w:rsidP="00574291">
            <w:pPr>
              <w:jc w:val="both"/>
            </w:pPr>
            <w:r>
              <w:t xml:space="preserve">Remarks: </w:t>
            </w:r>
          </w:p>
          <w:p w14:paraId="138101ED" w14:textId="77777777" w:rsidR="00B86565" w:rsidRDefault="00B86565" w:rsidP="00574291">
            <w:pPr>
              <w:jc w:val="both"/>
            </w:pPr>
            <w:r>
              <w:t>All functions are implemented. The unit test environment and implementation of the unit test are setting up</w:t>
            </w:r>
          </w:p>
        </w:tc>
      </w:tr>
    </w:tbl>
    <w:p w14:paraId="72E2C589" w14:textId="77777777" w:rsidR="00B86565" w:rsidRDefault="00B86565" w:rsidP="00B86565">
      <w:pPr>
        <w:rPr>
          <w:b/>
        </w:rPr>
      </w:pPr>
    </w:p>
    <w:p w14:paraId="00C10366" w14:textId="77777777" w:rsidR="00B86565" w:rsidRDefault="00B86565" w:rsidP="00B86565">
      <w:r>
        <w:br w:type="page"/>
      </w:r>
    </w:p>
    <w:p w14:paraId="07ABFF74" w14:textId="77777777" w:rsidR="00B86565" w:rsidRDefault="00B86565" w:rsidP="00B86565">
      <w:pPr>
        <w:pStyle w:val="Heading4"/>
        <w:jc w:val="both"/>
      </w:pPr>
      <w:r>
        <w:lastRenderedPageBreak/>
        <w:t>Motor CLASS</w:t>
      </w:r>
    </w:p>
    <w:p w14:paraId="6C73BCBC" w14:textId="77777777" w:rsidR="00B86565" w:rsidRPr="00C8334D" w:rsidRDefault="00B86565" w:rsidP="00B86565">
      <w:r>
        <w:t>Motor</w:t>
      </w:r>
      <w:r w:rsidRPr="007831DD">
        <w:t xml:space="preserve"> </w:t>
      </w:r>
      <w:r>
        <w:t>is the class that contains the functions and variables for the motor of the washing system.</w:t>
      </w:r>
    </w:p>
    <w:tbl>
      <w:tblPr>
        <w:tblStyle w:val="GridTable1Light"/>
        <w:tblW w:w="0" w:type="auto"/>
        <w:tblLook w:val="04A0" w:firstRow="1" w:lastRow="0" w:firstColumn="1" w:lastColumn="0" w:noHBand="0" w:noVBand="1"/>
      </w:tblPr>
      <w:tblGrid>
        <w:gridCol w:w="2425"/>
        <w:gridCol w:w="2070"/>
        <w:gridCol w:w="4855"/>
      </w:tblGrid>
      <w:tr w:rsidR="00B86565" w14:paraId="72B9232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F1C7B76" w14:textId="77777777" w:rsidR="00B86565" w:rsidRDefault="00B86565" w:rsidP="00574291">
            <w:pPr>
              <w:jc w:val="both"/>
            </w:pPr>
            <w:r>
              <w:t>Properties</w:t>
            </w:r>
          </w:p>
        </w:tc>
      </w:tr>
      <w:tr w:rsidR="00B86565" w14:paraId="7FEE195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3874FDC" w14:textId="77777777" w:rsidR="00B86565" w:rsidRDefault="00B86565" w:rsidP="00574291">
            <w:pPr>
              <w:jc w:val="both"/>
            </w:pPr>
            <w:r>
              <w:t>High</w:t>
            </w:r>
          </w:p>
        </w:tc>
        <w:tc>
          <w:tcPr>
            <w:tcW w:w="2070" w:type="dxa"/>
          </w:tcPr>
          <w:p w14:paraId="390F94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25D1E294"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high speed of the motor of </w:t>
            </w:r>
            <w:r w:rsidRPr="00B97ADE">
              <w:t>the washing machine.</w:t>
            </w:r>
          </w:p>
        </w:tc>
      </w:tr>
      <w:tr w:rsidR="00B86565" w14:paraId="1109708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C4FD734" w14:textId="77777777" w:rsidR="00B86565" w:rsidRDefault="00B86565" w:rsidP="00574291">
            <w:pPr>
              <w:jc w:val="both"/>
            </w:pPr>
            <w:r>
              <w:t>Medium</w:t>
            </w:r>
          </w:p>
        </w:tc>
        <w:tc>
          <w:tcPr>
            <w:tcW w:w="2070" w:type="dxa"/>
          </w:tcPr>
          <w:p w14:paraId="4DFFDE9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6C0B8565"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 speed of the motor of </w:t>
            </w:r>
            <w:r w:rsidRPr="00B97ADE">
              <w:t>the washing machine.</w:t>
            </w:r>
          </w:p>
        </w:tc>
      </w:tr>
      <w:tr w:rsidR="00B86565" w14:paraId="1A1FD47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22E8FD5" w14:textId="77777777" w:rsidR="00B86565" w:rsidRDefault="00B86565" w:rsidP="00574291">
            <w:pPr>
              <w:jc w:val="both"/>
            </w:pPr>
            <w:r>
              <w:t>Low</w:t>
            </w:r>
          </w:p>
        </w:tc>
        <w:tc>
          <w:tcPr>
            <w:tcW w:w="2070" w:type="dxa"/>
          </w:tcPr>
          <w:p w14:paraId="3F50BF5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C921BB"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 speed of the motor of </w:t>
            </w:r>
            <w:r w:rsidRPr="00B97ADE">
              <w:t xml:space="preserve">the </w:t>
            </w:r>
            <w:r>
              <w:t>washing machine</w:t>
            </w:r>
            <w:r w:rsidRPr="00B97ADE">
              <w:t>.</w:t>
            </w:r>
          </w:p>
        </w:tc>
      </w:tr>
      <w:tr w:rsidR="00B86565" w14:paraId="722DD46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2657F5" w14:textId="77777777" w:rsidR="00B86565" w:rsidRDefault="00B86565" w:rsidP="00574291">
            <w:pPr>
              <w:jc w:val="both"/>
            </w:pPr>
            <w:r>
              <w:t>OFF</w:t>
            </w:r>
          </w:p>
        </w:tc>
        <w:tc>
          <w:tcPr>
            <w:tcW w:w="2070" w:type="dxa"/>
          </w:tcPr>
          <w:p w14:paraId="2409287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E6274F7"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when we want to stop the motor. Therefore, the speed is 0 at that time.</w:t>
            </w:r>
          </w:p>
        </w:tc>
      </w:tr>
      <w:tr w:rsidR="00B86565" w14:paraId="573073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339BDB1" w14:textId="77777777" w:rsidR="00B86565" w:rsidRDefault="00B86565" w:rsidP="00574291">
            <w:pPr>
              <w:jc w:val="both"/>
            </w:pPr>
            <w:r>
              <w:t>Speed</w:t>
            </w:r>
          </w:p>
        </w:tc>
        <w:tc>
          <w:tcPr>
            <w:tcW w:w="2070" w:type="dxa"/>
          </w:tcPr>
          <w:p w14:paraId="392F268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0E5490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speed of the motor.</w:t>
            </w:r>
          </w:p>
        </w:tc>
      </w:tr>
      <w:tr w:rsidR="00B86565" w14:paraId="6055494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8C358C9" w14:textId="77777777" w:rsidR="00B86565" w:rsidRDefault="00B86565" w:rsidP="00574291">
            <w:pPr>
              <w:jc w:val="both"/>
            </w:pPr>
            <w:r>
              <w:t>Direction</w:t>
            </w:r>
          </w:p>
        </w:tc>
        <w:tc>
          <w:tcPr>
            <w:tcW w:w="2070" w:type="dxa"/>
          </w:tcPr>
          <w:p w14:paraId="793209B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0FAC4EBC"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 which we be used to set the direction of the washing machine. Left will be for 0 and Right will be for 1.</w:t>
            </w:r>
          </w:p>
        </w:tc>
      </w:tr>
      <w:tr w:rsidR="00B86565" w14:paraId="75A29B4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2E81CFA" w14:textId="77777777" w:rsidR="00B86565" w:rsidRDefault="00B86565" w:rsidP="00574291">
            <w:pPr>
              <w:jc w:val="both"/>
            </w:pPr>
            <w:r>
              <w:t>oMotor</w:t>
            </w:r>
          </w:p>
        </w:tc>
        <w:tc>
          <w:tcPr>
            <w:tcW w:w="2070" w:type="dxa"/>
          </w:tcPr>
          <w:p w14:paraId="5DAC7EE8"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Motor *</w:t>
            </w:r>
          </w:p>
        </w:tc>
        <w:tc>
          <w:tcPr>
            <w:tcW w:w="4855" w:type="dxa"/>
          </w:tcPr>
          <w:p w14:paraId="3D8D6D30"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Motor object. It is used to reference to methods related to motor functionalities in hardware class</w:t>
            </w:r>
          </w:p>
        </w:tc>
      </w:tr>
      <w:tr w:rsidR="00B86565" w14:paraId="08C750E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2C18FB" w14:textId="77777777" w:rsidR="00B86565" w:rsidRPr="008F76FA" w:rsidRDefault="00B86565" w:rsidP="00574291">
            <w:pPr>
              <w:jc w:val="both"/>
            </w:pPr>
            <w:r>
              <w:t>Operations</w:t>
            </w:r>
          </w:p>
        </w:tc>
      </w:tr>
      <w:tr w:rsidR="00B86565" w14:paraId="2FBFBD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771078" w14:textId="77777777" w:rsidR="00B86565" w:rsidRDefault="00B86565" w:rsidP="00574291">
            <w:pPr>
              <w:jc w:val="both"/>
            </w:pPr>
            <w:r>
              <w:t xml:space="preserve">Motor (IMotor *): </w:t>
            </w:r>
            <w:r w:rsidRPr="007F2381">
              <w:rPr>
                <w:b w:val="0"/>
                <w:i/>
              </w:rPr>
              <w:t>constructor of the class</w:t>
            </w:r>
          </w:p>
        </w:tc>
      </w:tr>
      <w:tr w:rsidR="00B86565" w14:paraId="1B8DDEA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9C3DC42" w14:textId="77777777" w:rsidR="00B86565" w:rsidRDefault="00B86565" w:rsidP="00574291">
            <w:pPr>
              <w:jc w:val="both"/>
            </w:pPr>
            <w:r w:rsidRPr="00CF110D">
              <w:t>Start(int s)</w:t>
            </w:r>
            <w:r>
              <w:t>: void</w:t>
            </w:r>
          </w:p>
          <w:p w14:paraId="19E5AF96" w14:textId="77777777" w:rsidR="00B86565" w:rsidRDefault="00B86565" w:rsidP="00574291">
            <w:pPr>
              <w:jc w:val="both"/>
            </w:pPr>
            <w:r>
              <w:rPr>
                <w:b w:val="0"/>
                <w:i/>
              </w:rPr>
              <w:t>This function is used to set the speed of the Motor. We can pass the desired speed as the value of the parameter of that function, to be set as the current speed of the motor.</w:t>
            </w:r>
          </w:p>
        </w:tc>
      </w:tr>
      <w:tr w:rsidR="00B86565" w14:paraId="6527D0B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CA3088E" w14:textId="77777777" w:rsidR="00B86565" w:rsidRDefault="00B86565" w:rsidP="00574291">
            <w:pPr>
              <w:jc w:val="both"/>
            </w:pPr>
            <w:r w:rsidRPr="00CF110D">
              <w:t>Stop()</w:t>
            </w:r>
            <w:r>
              <w:t xml:space="preserve">:void </w:t>
            </w:r>
          </w:p>
          <w:p w14:paraId="058BF44D" w14:textId="77777777" w:rsidR="00B86565" w:rsidRPr="006A71F9" w:rsidRDefault="00B86565" w:rsidP="00574291">
            <w:pPr>
              <w:jc w:val="both"/>
              <w:rPr>
                <w:b w:val="0"/>
                <w:i/>
              </w:rPr>
            </w:pPr>
            <w:r>
              <w:rPr>
                <w:b w:val="0"/>
                <w:i/>
              </w:rPr>
              <w:t>This function is used to stop the motor.</w:t>
            </w:r>
          </w:p>
        </w:tc>
      </w:tr>
      <w:tr w:rsidR="00B86565" w14:paraId="4E659DA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7FC74A" w14:textId="77777777" w:rsidR="00B86565" w:rsidRDefault="00B86565" w:rsidP="00574291">
            <w:pPr>
              <w:jc w:val="both"/>
            </w:pPr>
            <w:r w:rsidRPr="00CF110D">
              <w:t>SetDirection(boolean dir)</w:t>
            </w:r>
            <w:r>
              <w:t>: void</w:t>
            </w:r>
          </w:p>
          <w:p w14:paraId="180D398D" w14:textId="77777777" w:rsidR="00B86565" w:rsidRDefault="00B86565" w:rsidP="00574291">
            <w:pPr>
              <w:jc w:val="both"/>
            </w:pPr>
            <w:r>
              <w:rPr>
                <w:b w:val="0"/>
                <w:i/>
              </w:rPr>
              <w:t>This function is used to set the direction of the washing machine. We can pass the desired direction of the wash as the parameter of that function, to be set as the direction of the washing machine.</w:t>
            </w:r>
          </w:p>
        </w:tc>
      </w:tr>
      <w:tr w:rsidR="00B86565" w14:paraId="01911A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5D074D" w14:textId="77777777" w:rsidR="00B86565" w:rsidRDefault="00B86565" w:rsidP="00574291">
            <w:pPr>
              <w:jc w:val="both"/>
            </w:pPr>
            <w:r>
              <w:t>~Motor</w:t>
            </w:r>
            <w:r w:rsidRPr="009467E1">
              <w:t>()</w:t>
            </w:r>
          </w:p>
          <w:p w14:paraId="2AEDD856" w14:textId="77777777" w:rsidR="00B86565" w:rsidRPr="006B6E7C" w:rsidRDefault="00B86565" w:rsidP="00574291">
            <w:pPr>
              <w:jc w:val="both"/>
              <w:rPr>
                <w:b w:val="0"/>
                <w:i/>
              </w:rPr>
            </w:pPr>
            <w:r>
              <w:rPr>
                <w:b w:val="0"/>
                <w:i/>
              </w:rPr>
              <w:lastRenderedPageBreak/>
              <w:t>This is the destructor of the object.</w:t>
            </w:r>
          </w:p>
        </w:tc>
      </w:tr>
      <w:tr w:rsidR="00B86565" w14:paraId="652D9F4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A086FD" w14:textId="77777777" w:rsidR="00B86565" w:rsidRDefault="00B86565" w:rsidP="00574291">
            <w:pPr>
              <w:jc w:val="both"/>
            </w:pPr>
            <w:r>
              <w:lastRenderedPageBreak/>
              <w:t xml:space="preserve">Remarks: </w:t>
            </w:r>
          </w:p>
          <w:p w14:paraId="476768D5" w14:textId="77777777" w:rsidR="00B86565" w:rsidRDefault="00B86565" w:rsidP="00574291">
            <w:pPr>
              <w:jc w:val="both"/>
            </w:pPr>
            <w:r>
              <w:t>All functions are implemented. The unit test environment and implementation of the unit test are setting up</w:t>
            </w:r>
          </w:p>
        </w:tc>
      </w:tr>
    </w:tbl>
    <w:p w14:paraId="62D3C668" w14:textId="77777777" w:rsidR="0062222C" w:rsidRDefault="0062222C" w:rsidP="0062222C">
      <w:pPr>
        <w:pStyle w:val="Heading4"/>
        <w:jc w:val="both"/>
      </w:pPr>
      <w:r>
        <w:t>Buzzer CLASS</w:t>
      </w:r>
    </w:p>
    <w:p w14:paraId="716F7119" w14:textId="77777777" w:rsidR="0062222C" w:rsidRPr="00C8334D" w:rsidRDefault="0062222C" w:rsidP="0062222C">
      <w:r>
        <w:t>Buzzer</w:t>
      </w:r>
      <w:r w:rsidRPr="007831DD">
        <w:t xml:space="preserve"> </w:t>
      </w:r>
      <w:r>
        <w:t>is the class contains the functions and variables for handling the buzzer.</w:t>
      </w:r>
    </w:p>
    <w:tbl>
      <w:tblPr>
        <w:tblStyle w:val="GridTable1Light"/>
        <w:tblW w:w="0" w:type="auto"/>
        <w:tblLook w:val="04A0" w:firstRow="1" w:lastRow="0" w:firstColumn="1" w:lastColumn="0" w:noHBand="0" w:noVBand="1"/>
      </w:tblPr>
      <w:tblGrid>
        <w:gridCol w:w="2425"/>
        <w:gridCol w:w="2070"/>
        <w:gridCol w:w="4855"/>
      </w:tblGrid>
      <w:tr w:rsidR="0062222C" w14:paraId="1287FD7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B52CCCF" w14:textId="77777777" w:rsidR="0062222C" w:rsidRDefault="0062222C" w:rsidP="00574291">
            <w:pPr>
              <w:jc w:val="both"/>
            </w:pPr>
            <w:r>
              <w:t>Properties</w:t>
            </w:r>
          </w:p>
        </w:tc>
      </w:tr>
      <w:tr w:rsidR="0062222C" w14:paraId="21B433A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6127C2C" w14:textId="77777777" w:rsidR="0062222C" w:rsidRDefault="0062222C" w:rsidP="00574291">
            <w:pPr>
              <w:jc w:val="both"/>
            </w:pPr>
            <w:r>
              <w:t>buzzer</w:t>
            </w:r>
          </w:p>
        </w:tc>
        <w:tc>
          <w:tcPr>
            <w:tcW w:w="2070" w:type="dxa"/>
          </w:tcPr>
          <w:p w14:paraId="0E32463B"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Buzzer *</w:t>
            </w:r>
          </w:p>
        </w:tc>
        <w:tc>
          <w:tcPr>
            <w:tcW w:w="4855" w:type="dxa"/>
          </w:tcPr>
          <w:p w14:paraId="39BCF94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An pointer with point to an IBuzzer object. It is used to reference to methods related to buzzer functionalities in hardware class</w:t>
            </w:r>
          </w:p>
        </w:tc>
      </w:tr>
      <w:tr w:rsidR="0062222C" w14:paraId="3DDCB1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92F1245" w14:textId="77777777" w:rsidR="0062222C" w:rsidRPr="008F76FA" w:rsidRDefault="0062222C" w:rsidP="00574291">
            <w:pPr>
              <w:jc w:val="both"/>
            </w:pPr>
            <w:r>
              <w:t>Operations</w:t>
            </w:r>
          </w:p>
        </w:tc>
      </w:tr>
      <w:tr w:rsidR="0062222C" w14:paraId="5976CF3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8578C4" w14:textId="77777777" w:rsidR="0062222C" w:rsidRDefault="0062222C" w:rsidP="00574291">
            <w:pPr>
              <w:jc w:val="both"/>
            </w:pPr>
            <w:r>
              <w:t>Buzzer</w:t>
            </w:r>
            <w:r w:rsidRPr="00405F38">
              <w:t>(</w:t>
            </w:r>
            <w:r>
              <w:t>IBuzzer</w:t>
            </w:r>
            <w:r w:rsidRPr="00405F38">
              <w:t xml:space="preserve"> *) </w:t>
            </w:r>
            <w:r>
              <w:t xml:space="preserve">: </w:t>
            </w:r>
            <w:r w:rsidRPr="007F2381">
              <w:rPr>
                <w:b w:val="0"/>
                <w:i/>
              </w:rPr>
              <w:t>constructor of the class</w:t>
            </w:r>
          </w:p>
        </w:tc>
      </w:tr>
      <w:tr w:rsidR="0062222C" w14:paraId="69B963F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DF967C6" w14:textId="77777777" w:rsidR="0062222C" w:rsidRDefault="0062222C" w:rsidP="00574291">
            <w:pPr>
              <w:jc w:val="both"/>
            </w:pPr>
            <w:r>
              <w:t>SingleBuzzer(int duration) : void</w:t>
            </w:r>
          </w:p>
          <w:p w14:paraId="240EE023" w14:textId="77777777" w:rsidR="0062222C" w:rsidRPr="0064099B" w:rsidRDefault="0062222C" w:rsidP="00574291">
            <w:pPr>
              <w:jc w:val="both"/>
              <w:rPr>
                <w:b w:val="0"/>
                <w:i/>
              </w:rPr>
            </w:pPr>
            <w:r>
              <w:rPr>
                <w:b w:val="0"/>
                <w:i/>
              </w:rPr>
              <w:t>This is used to let buzzer beep once for a specific duration (in ms).</w:t>
            </w:r>
          </w:p>
        </w:tc>
      </w:tr>
      <w:tr w:rsidR="0062222C" w14:paraId="470B5E9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3C34D3" w14:textId="77777777" w:rsidR="0062222C" w:rsidRDefault="0062222C" w:rsidP="00574291">
            <w:pPr>
              <w:jc w:val="both"/>
            </w:pPr>
            <w:r>
              <w:t>MultipleBuzzer(int duration) : void</w:t>
            </w:r>
          </w:p>
          <w:p w14:paraId="08C34A70" w14:textId="77777777" w:rsidR="0062222C" w:rsidRDefault="0062222C" w:rsidP="00574291">
            <w:pPr>
              <w:jc w:val="both"/>
            </w:pPr>
            <w:r>
              <w:rPr>
                <w:b w:val="0"/>
                <w:i/>
              </w:rPr>
              <w:t>This is used to let buzzer beep for specific times, each beep in specific duration (in ms) and pauses in same duration between every two beeps.</w:t>
            </w:r>
          </w:p>
        </w:tc>
      </w:tr>
      <w:tr w:rsidR="0062222C" w14:paraId="435EC3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A398228" w14:textId="77777777" w:rsidR="0062222C" w:rsidRDefault="0062222C" w:rsidP="00574291">
            <w:pPr>
              <w:jc w:val="both"/>
            </w:pPr>
            <w:r>
              <w:t xml:space="preserve">Remarks: </w:t>
            </w:r>
          </w:p>
          <w:p w14:paraId="2B42F932" w14:textId="77777777" w:rsidR="0062222C" w:rsidRDefault="0062222C" w:rsidP="00574291">
            <w:pPr>
              <w:jc w:val="both"/>
            </w:pPr>
            <w:r>
              <w:t>All functions are implemented. The unit test environment and implementation of the unit test are setting up</w:t>
            </w:r>
          </w:p>
        </w:tc>
      </w:tr>
    </w:tbl>
    <w:p w14:paraId="25842134" w14:textId="77777777" w:rsidR="0062222C" w:rsidRDefault="0062222C" w:rsidP="0062222C">
      <w:pPr>
        <w:pStyle w:val="Heading4"/>
        <w:jc w:val="both"/>
      </w:pPr>
      <w:r>
        <w:t>temperature CLASS</w:t>
      </w:r>
    </w:p>
    <w:p w14:paraId="58FA8B53" w14:textId="77777777" w:rsidR="0062222C" w:rsidRPr="00C8334D" w:rsidRDefault="0062222C" w:rsidP="0062222C">
      <w:r>
        <w:t>Temperature</w:t>
      </w:r>
      <w:r w:rsidRPr="007831DD">
        <w:t xml:space="preserve"> </w:t>
      </w:r>
      <w:r>
        <w:t>is the class contains the functions and variables for handling heater and the temperature of the water in the machine</w:t>
      </w:r>
    </w:p>
    <w:tbl>
      <w:tblPr>
        <w:tblStyle w:val="GridTable1Light"/>
        <w:tblW w:w="0" w:type="auto"/>
        <w:tblLook w:val="04A0" w:firstRow="1" w:lastRow="0" w:firstColumn="1" w:lastColumn="0" w:noHBand="0" w:noVBand="1"/>
      </w:tblPr>
      <w:tblGrid>
        <w:gridCol w:w="2425"/>
        <w:gridCol w:w="2070"/>
        <w:gridCol w:w="4855"/>
      </w:tblGrid>
      <w:tr w:rsidR="0062222C" w14:paraId="414BEA64"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EBFDB47" w14:textId="77777777" w:rsidR="0062222C" w:rsidRDefault="0062222C" w:rsidP="00574291">
            <w:pPr>
              <w:jc w:val="both"/>
            </w:pPr>
            <w:r>
              <w:t>Properties</w:t>
            </w:r>
          </w:p>
        </w:tc>
      </w:tr>
      <w:tr w:rsidR="0062222C" w14:paraId="489F556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86BCFA1" w14:textId="77777777" w:rsidR="0062222C" w:rsidRDefault="0062222C" w:rsidP="00574291">
            <w:pPr>
              <w:jc w:val="both"/>
            </w:pPr>
            <w:r>
              <w:t>currentTemperature</w:t>
            </w:r>
          </w:p>
        </w:tc>
        <w:tc>
          <w:tcPr>
            <w:tcW w:w="2070" w:type="dxa"/>
          </w:tcPr>
          <w:p w14:paraId="7B090A0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24D2DE1A"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 temperature inside</w:t>
            </w:r>
          </w:p>
        </w:tc>
      </w:tr>
      <w:tr w:rsidR="0062222C" w14:paraId="34A4041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9C0E9C" w14:textId="77777777" w:rsidR="0062222C" w:rsidRDefault="0062222C" w:rsidP="00574291">
            <w:pPr>
              <w:jc w:val="both"/>
            </w:pPr>
            <w:r>
              <w:t>desiredTemperature</w:t>
            </w:r>
          </w:p>
        </w:tc>
        <w:tc>
          <w:tcPr>
            <w:tcW w:w="2070" w:type="dxa"/>
          </w:tcPr>
          <w:p w14:paraId="34E9475F"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7463D30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temperature that the program desires</w:t>
            </w:r>
          </w:p>
        </w:tc>
      </w:tr>
      <w:tr w:rsidR="0062222C" w14:paraId="7B7E126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33CED80" w14:textId="77777777" w:rsidR="0062222C" w:rsidRDefault="0062222C" w:rsidP="00574291">
            <w:pPr>
              <w:jc w:val="both"/>
            </w:pPr>
            <w:r>
              <w:t>temp</w:t>
            </w:r>
          </w:p>
        </w:tc>
        <w:tc>
          <w:tcPr>
            <w:tcW w:w="2070" w:type="dxa"/>
          </w:tcPr>
          <w:p w14:paraId="236FFB81"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Temperature *</w:t>
            </w:r>
          </w:p>
        </w:tc>
        <w:tc>
          <w:tcPr>
            <w:tcW w:w="4855" w:type="dxa"/>
          </w:tcPr>
          <w:p w14:paraId="1A103997"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r>
              <w:rPr>
                <w:rFonts w:hint="eastAsia"/>
                <w:lang w:eastAsia="zh-CN"/>
              </w:rPr>
              <w:t xml:space="preserve">ITemperature </w:t>
            </w:r>
            <w:r>
              <w:t>object. It is used to reference to methods related to coin functionalities in hardware class</w:t>
            </w:r>
          </w:p>
        </w:tc>
      </w:tr>
      <w:tr w:rsidR="0062222C" w14:paraId="1760AE7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94A3E7" w14:textId="77777777" w:rsidR="0062222C" w:rsidRPr="008F76FA" w:rsidRDefault="0062222C" w:rsidP="00574291">
            <w:pPr>
              <w:jc w:val="both"/>
            </w:pPr>
            <w:r>
              <w:t>Operations</w:t>
            </w:r>
          </w:p>
        </w:tc>
      </w:tr>
      <w:tr w:rsidR="0062222C" w14:paraId="056755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9AAA" w14:textId="77777777" w:rsidR="0062222C" w:rsidRDefault="0062222C" w:rsidP="00574291">
            <w:pPr>
              <w:jc w:val="both"/>
            </w:pPr>
            <w:r>
              <w:lastRenderedPageBreak/>
              <w:t>Temperature</w:t>
            </w:r>
            <w:r w:rsidRPr="00405F38">
              <w:t>(</w:t>
            </w:r>
            <w:r>
              <w:t xml:space="preserve">ITemperature </w:t>
            </w:r>
            <w:r w:rsidRPr="00405F38">
              <w:t xml:space="preserve">*) </w:t>
            </w:r>
            <w:r>
              <w:t xml:space="preserve">: </w:t>
            </w:r>
            <w:r w:rsidRPr="007F2381">
              <w:rPr>
                <w:b w:val="0"/>
                <w:i/>
              </w:rPr>
              <w:t>constructor of the class</w:t>
            </w:r>
          </w:p>
        </w:tc>
      </w:tr>
      <w:tr w:rsidR="0062222C" w14:paraId="58BD94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CF4A7" w14:textId="77777777" w:rsidR="0062222C" w:rsidRDefault="0062222C" w:rsidP="00574291">
            <w:pPr>
              <w:jc w:val="both"/>
            </w:pPr>
            <w:r>
              <w:t>GetDesired() : int</w:t>
            </w:r>
          </w:p>
          <w:p w14:paraId="6B528B79" w14:textId="77777777" w:rsidR="0062222C" w:rsidRPr="0064099B" w:rsidRDefault="0062222C" w:rsidP="00574291">
            <w:pPr>
              <w:jc w:val="both"/>
              <w:rPr>
                <w:b w:val="0"/>
                <w:i/>
              </w:rPr>
            </w:pPr>
            <w:r>
              <w:rPr>
                <w:b w:val="0"/>
                <w:i/>
              </w:rPr>
              <w:t>This is used to get the desired temperature</w:t>
            </w:r>
          </w:p>
        </w:tc>
      </w:tr>
      <w:tr w:rsidR="0062222C" w14:paraId="49F7723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0508D9" w14:textId="77777777" w:rsidR="0062222C" w:rsidRDefault="0062222C" w:rsidP="00574291">
            <w:pPr>
              <w:jc w:val="both"/>
            </w:pPr>
            <w:r>
              <w:t>CheckTemperature() : int</w:t>
            </w:r>
          </w:p>
          <w:p w14:paraId="683164DD" w14:textId="77777777" w:rsidR="0062222C" w:rsidRDefault="0062222C" w:rsidP="00574291">
            <w:pPr>
              <w:jc w:val="both"/>
            </w:pPr>
            <w:r>
              <w:rPr>
                <w:b w:val="0"/>
                <w:i/>
              </w:rPr>
              <w:t>This is used to get the current temperature</w:t>
            </w:r>
          </w:p>
        </w:tc>
      </w:tr>
      <w:tr w:rsidR="0062222C" w14:paraId="4549DF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E4779A" w14:textId="77777777" w:rsidR="0062222C" w:rsidRDefault="0062222C" w:rsidP="00574291">
            <w:pPr>
              <w:jc w:val="both"/>
            </w:pPr>
            <w:r>
              <w:t>SetTemperature(int value): void</w:t>
            </w:r>
          </w:p>
          <w:p w14:paraId="3BCD1275" w14:textId="77777777" w:rsidR="0062222C" w:rsidRPr="006A71F9" w:rsidRDefault="0062222C" w:rsidP="00574291">
            <w:pPr>
              <w:jc w:val="both"/>
              <w:rPr>
                <w:b w:val="0"/>
                <w:i/>
              </w:rPr>
            </w:pPr>
            <w:r>
              <w:rPr>
                <w:b w:val="0"/>
                <w:i/>
              </w:rPr>
              <w:t xml:space="preserve">This is used to control the heater to set and keep the temperature to the desired value  </w:t>
            </w:r>
          </w:p>
        </w:tc>
      </w:tr>
      <w:tr w:rsidR="0062222C" w14:paraId="1CA0C5D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05B446" w14:textId="77777777" w:rsidR="0062222C" w:rsidRDefault="0062222C" w:rsidP="00574291">
            <w:pPr>
              <w:jc w:val="both"/>
            </w:pPr>
            <w:r>
              <w:t>Poll(): void</w:t>
            </w:r>
          </w:p>
          <w:p w14:paraId="7BE1B319" w14:textId="77777777" w:rsidR="0062222C" w:rsidRPr="006B6E7C" w:rsidRDefault="0062222C" w:rsidP="00574291">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62222C" w14:paraId="34E1AB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D2710A" w14:textId="77777777" w:rsidR="0062222C" w:rsidRDefault="0062222C" w:rsidP="00574291">
            <w:pPr>
              <w:jc w:val="both"/>
            </w:pPr>
            <w:r>
              <w:t xml:space="preserve">Remarks: </w:t>
            </w:r>
          </w:p>
          <w:p w14:paraId="4A4785B7" w14:textId="77777777" w:rsidR="0062222C" w:rsidRDefault="0062222C" w:rsidP="00574291">
            <w:pPr>
              <w:jc w:val="both"/>
            </w:pPr>
            <w:r>
              <w:t>All functions are implemented. The unit test environment and implementation of the unit test are setting up</w:t>
            </w:r>
          </w:p>
        </w:tc>
      </w:tr>
    </w:tbl>
    <w:p w14:paraId="57AD26C3" w14:textId="45CA162A" w:rsidR="00BE214C" w:rsidRDefault="00BE214C" w:rsidP="00BE214C">
      <w:pPr>
        <w:pStyle w:val="Heading1"/>
        <w:rPr>
          <w:lang w:eastAsia="zh-CN"/>
        </w:rPr>
      </w:pPr>
      <w:bookmarkStart w:id="11" w:name="_Toc470300464"/>
      <w:r w:rsidRPr="00BE214C">
        <w:rPr>
          <w:lang w:eastAsia="zh-CN"/>
        </w:rPr>
        <w:t>intelligence</w:t>
      </w:r>
      <w:r>
        <w:rPr>
          <w:lang w:eastAsia="zh-CN"/>
        </w:rPr>
        <w:t xml:space="preserve"> CLASSES</w:t>
      </w:r>
      <w:bookmarkEnd w:id="11"/>
      <w:r>
        <w:rPr>
          <w:lang w:eastAsia="zh-CN"/>
        </w:rPr>
        <w:t xml:space="preserve"> </w:t>
      </w:r>
    </w:p>
    <w:p w14:paraId="0AF36E8E" w14:textId="0C065906" w:rsidR="0062222C" w:rsidRDefault="007D126E" w:rsidP="0062222C">
      <w:pPr>
        <w:pStyle w:val="Heading4"/>
        <w:jc w:val="both"/>
      </w:pPr>
      <w:r>
        <w:rPr>
          <w:lang w:eastAsia="zh-CN"/>
        </w:rPr>
        <w:t>PROGRAMSETTING</w:t>
      </w:r>
      <w:r w:rsidR="0062222C">
        <w:rPr>
          <w:rFonts w:hint="eastAsia"/>
          <w:lang w:eastAsia="zh-CN"/>
        </w:rPr>
        <w:t xml:space="preserve"> </w:t>
      </w:r>
      <w:r w:rsidR="0062222C">
        <w:t>CLASS</w:t>
      </w:r>
    </w:p>
    <w:p w14:paraId="37E506F1" w14:textId="79698A52" w:rsidR="0062222C" w:rsidRPr="00C8334D" w:rsidRDefault="008B6AD0" w:rsidP="0062222C">
      <w:r>
        <w:rPr>
          <w:lang w:eastAsia="zh-CN"/>
        </w:rPr>
        <w:t>ProgramSetting</w:t>
      </w:r>
      <w:r w:rsidR="0062222C">
        <w:rPr>
          <w:rFonts w:hint="eastAsia"/>
          <w:lang w:eastAsia="zh-CN"/>
        </w:rPr>
        <w:t xml:space="preserve"> </w:t>
      </w:r>
      <w:r w:rsidR="0062222C">
        <w:t xml:space="preserve">is the class contains the functions and variables for handling </w:t>
      </w:r>
      <w:r w:rsidR="002F2ECD">
        <w:rPr>
          <w:lang w:eastAsia="zh-CN"/>
        </w:rPr>
        <w:t>the setting for washing programs</w:t>
      </w:r>
    </w:p>
    <w:tbl>
      <w:tblPr>
        <w:tblStyle w:val="GridTable1Light"/>
        <w:tblW w:w="0" w:type="auto"/>
        <w:tblLook w:val="04A0" w:firstRow="1" w:lastRow="0" w:firstColumn="1" w:lastColumn="0" w:noHBand="0" w:noVBand="1"/>
      </w:tblPr>
      <w:tblGrid>
        <w:gridCol w:w="2425"/>
        <w:gridCol w:w="2070"/>
        <w:gridCol w:w="4855"/>
      </w:tblGrid>
      <w:tr w:rsidR="0062222C" w14:paraId="31CF6A8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81EB8" w14:textId="77777777" w:rsidR="0062222C" w:rsidRDefault="0062222C" w:rsidP="00574291">
            <w:pPr>
              <w:jc w:val="both"/>
            </w:pPr>
            <w:r>
              <w:t>Properties</w:t>
            </w:r>
          </w:p>
        </w:tc>
      </w:tr>
      <w:tr w:rsidR="0062222C" w14:paraId="06099FC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D35EC1E" w14:textId="77777777" w:rsidR="0062222C" w:rsidRDefault="0062222C" w:rsidP="00574291">
            <w:pPr>
              <w:jc w:val="both"/>
            </w:pPr>
            <w:r>
              <w:rPr>
                <w:rFonts w:hint="eastAsia"/>
                <w:lang w:eastAsia="zh-CN"/>
              </w:rPr>
              <w:t>type</w:t>
            </w:r>
          </w:p>
        </w:tc>
        <w:tc>
          <w:tcPr>
            <w:tcW w:w="2070" w:type="dxa"/>
          </w:tcPr>
          <w:p w14:paraId="18B0348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char</w:t>
            </w:r>
          </w:p>
        </w:tc>
        <w:tc>
          <w:tcPr>
            <w:tcW w:w="4855" w:type="dxa"/>
          </w:tcPr>
          <w:p w14:paraId="3ADB319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A</w:t>
            </w:r>
            <w:r>
              <w:rPr>
                <w:rFonts w:hint="eastAsia"/>
                <w:lang w:eastAsia="zh-CN"/>
              </w:rPr>
              <w:t xml:space="preserve"> char to indicate the program</w:t>
            </w:r>
          </w:p>
        </w:tc>
      </w:tr>
      <w:tr w:rsidR="0062222C" w14:paraId="2AD4231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A438B28" w14:textId="77777777" w:rsidR="0062222C" w:rsidRDefault="0062222C" w:rsidP="00574291">
            <w:pPr>
              <w:jc w:val="both"/>
            </w:pPr>
            <w:r>
              <w:rPr>
                <w:rFonts w:hint="eastAsia"/>
                <w:lang w:eastAsia="zh-CN"/>
              </w:rPr>
              <w:t>cost</w:t>
            </w:r>
          </w:p>
        </w:tc>
        <w:tc>
          <w:tcPr>
            <w:tcW w:w="2070" w:type="dxa"/>
          </w:tcPr>
          <w:p w14:paraId="4C3E4CA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I</w:t>
            </w:r>
            <w:r>
              <w:rPr>
                <w:rFonts w:hint="eastAsia"/>
                <w:lang w:eastAsia="zh-CN"/>
              </w:rPr>
              <w:t>nt</w:t>
            </w:r>
          </w:p>
        </w:tc>
        <w:tc>
          <w:tcPr>
            <w:tcW w:w="4855" w:type="dxa"/>
          </w:tcPr>
          <w:p w14:paraId="0D0F9BAE"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T</w:t>
            </w:r>
            <w:r>
              <w:rPr>
                <w:rFonts w:hint="eastAsia"/>
                <w:lang w:eastAsia="zh-CN"/>
              </w:rPr>
              <w:t>he cost of each program</w:t>
            </w:r>
          </w:p>
        </w:tc>
      </w:tr>
      <w:tr w:rsidR="0062222C" w14:paraId="43E88E7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535B76" w14:textId="77777777" w:rsidR="0062222C" w:rsidRPr="008F76FA" w:rsidRDefault="0062222C" w:rsidP="00574291">
            <w:pPr>
              <w:jc w:val="both"/>
            </w:pPr>
            <w:r>
              <w:t>Operations</w:t>
            </w:r>
          </w:p>
        </w:tc>
      </w:tr>
      <w:tr w:rsidR="0062222C" w14:paraId="1CAA6A7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AF3C55" w14:textId="77777777" w:rsidR="0062222C" w:rsidRDefault="0062222C" w:rsidP="00574291">
            <w:pPr>
              <w:jc w:val="both"/>
            </w:pPr>
            <w:r>
              <w:rPr>
                <w:rFonts w:hint="eastAsia"/>
                <w:lang w:eastAsia="zh-CN"/>
              </w:rPr>
              <w:t>ProgramSettings</w:t>
            </w:r>
            <w:r w:rsidRPr="00405F38">
              <w:t>(</w:t>
            </w:r>
            <w:r>
              <w:rPr>
                <w:rFonts w:hint="eastAsia"/>
                <w:lang w:eastAsia="zh-CN"/>
              </w:rPr>
              <w:t>char</w:t>
            </w:r>
            <w:r w:rsidRPr="00405F38">
              <w:t xml:space="preserve">) </w:t>
            </w:r>
            <w:r>
              <w:t xml:space="preserve">: </w:t>
            </w:r>
            <w:r w:rsidRPr="007F2381">
              <w:rPr>
                <w:b w:val="0"/>
                <w:i/>
              </w:rPr>
              <w:t>constructor of the class</w:t>
            </w:r>
          </w:p>
        </w:tc>
      </w:tr>
      <w:tr w:rsidR="0062222C" w14:paraId="53FD2E1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0C21132" w14:textId="77777777" w:rsidR="0062222C" w:rsidRDefault="0062222C" w:rsidP="00574291">
            <w:pPr>
              <w:jc w:val="both"/>
            </w:pPr>
            <w:r>
              <w:t>Get</w:t>
            </w:r>
            <w:r>
              <w:rPr>
                <w:rFonts w:hint="eastAsia"/>
                <w:lang w:eastAsia="zh-CN"/>
              </w:rPr>
              <w:t>ProgramType</w:t>
            </w:r>
            <w:r>
              <w:t xml:space="preserve">() : </w:t>
            </w:r>
            <w:r>
              <w:rPr>
                <w:rFonts w:hint="eastAsia"/>
                <w:lang w:eastAsia="zh-CN"/>
              </w:rPr>
              <w:t>char</w:t>
            </w:r>
          </w:p>
          <w:p w14:paraId="401A8215" w14:textId="77777777" w:rsidR="0062222C" w:rsidRPr="0064099B" w:rsidRDefault="0062222C" w:rsidP="00574291">
            <w:pPr>
              <w:jc w:val="both"/>
              <w:rPr>
                <w:b w:val="0"/>
                <w:i/>
              </w:rPr>
            </w:pPr>
            <w:r>
              <w:rPr>
                <w:b w:val="0"/>
                <w:i/>
              </w:rPr>
              <w:t>This is used to get the</w:t>
            </w:r>
            <w:r>
              <w:rPr>
                <w:rFonts w:hint="eastAsia"/>
                <w:b w:val="0"/>
                <w:i/>
                <w:lang w:eastAsia="zh-CN"/>
              </w:rPr>
              <w:t xml:space="preserve"> type of the program</w:t>
            </w:r>
          </w:p>
        </w:tc>
      </w:tr>
      <w:tr w:rsidR="0062222C" w14:paraId="579D7C1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2DD95ED" w14:textId="77777777" w:rsidR="0062222C" w:rsidRDefault="0062222C" w:rsidP="00574291">
            <w:pPr>
              <w:jc w:val="both"/>
            </w:pPr>
            <w:r>
              <w:t>Get</w:t>
            </w:r>
            <w:r>
              <w:rPr>
                <w:rFonts w:hint="eastAsia"/>
                <w:lang w:eastAsia="zh-CN"/>
              </w:rPr>
              <w:t>ProgramCost</w:t>
            </w:r>
            <w:r>
              <w:t xml:space="preserve">() : </w:t>
            </w:r>
            <w:r>
              <w:rPr>
                <w:rFonts w:hint="eastAsia"/>
                <w:lang w:eastAsia="zh-CN"/>
              </w:rPr>
              <w:t>int</w:t>
            </w:r>
          </w:p>
          <w:p w14:paraId="79CD64B5" w14:textId="77777777" w:rsidR="0062222C" w:rsidRPr="0064099B" w:rsidRDefault="0062222C" w:rsidP="00574291">
            <w:pPr>
              <w:jc w:val="both"/>
              <w:rPr>
                <w:b w:val="0"/>
                <w:i/>
              </w:rPr>
            </w:pPr>
            <w:r>
              <w:rPr>
                <w:b w:val="0"/>
                <w:i/>
              </w:rPr>
              <w:t>This is used to get the</w:t>
            </w:r>
            <w:r>
              <w:rPr>
                <w:rFonts w:hint="eastAsia"/>
                <w:b w:val="0"/>
                <w:i/>
                <w:lang w:eastAsia="zh-CN"/>
              </w:rPr>
              <w:t xml:space="preserve"> cost of the program</w:t>
            </w:r>
          </w:p>
        </w:tc>
      </w:tr>
      <w:tr w:rsidR="0062222C" w14:paraId="05450D7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AFA194" w14:textId="77777777" w:rsidR="0062222C" w:rsidRDefault="0062222C" w:rsidP="00574291">
            <w:pPr>
              <w:jc w:val="both"/>
            </w:pPr>
            <w:r>
              <w:rPr>
                <w:rFonts w:hint="eastAsia"/>
                <w:lang w:eastAsia="zh-CN"/>
              </w:rPr>
              <w:t>ToString</w:t>
            </w:r>
            <w:r>
              <w:t xml:space="preserve">() : </w:t>
            </w:r>
            <w:r>
              <w:rPr>
                <w:rFonts w:hint="eastAsia"/>
                <w:lang w:eastAsia="zh-CN"/>
              </w:rPr>
              <w:t>String</w:t>
            </w:r>
          </w:p>
          <w:p w14:paraId="1FD68F52" w14:textId="77777777" w:rsidR="0062222C" w:rsidRDefault="0062222C" w:rsidP="00574291">
            <w:pPr>
              <w:jc w:val="both"/>
            </w:pPr>
            <w:r>
              <w:rPr>
                <w:b w:val="0"/>
                <w:i/>
              </w:rPr>
              <w:t>This is used to</w:t>
            </w:r>
            <w:r>
              <w:rPr>
                <w:rFonts w:hint="eastAsia"/>
                <w:b w:val="0"/>
                <w:i/>
                <w:lang w:eastAsia="zh-CN"/>
              </w:rPr>
              <w:t xml:space="preserve"> transfer the </w:t>
            </w:r>
            <w:r>
              <w:rPr>
                <w:b w:val="0"/>
                <w:i/>
                <w:lang w:eastAsia="zh-CN"/>
              </w:rPr>
              <w:t>object</w:t>
            </w:r>
            <w:r>
              <w:rPr>
                <w:rFonts w:hint="eastAsia"/>
                <w:b w:val="0"/>
                <w:i/>
                <w:lang w:eastAsia="zh-CN"/>
              </w:rPr>
              <w:t xml:space="preserve"> to string </w:t>
            </w:r>
          </w:p>
        </w:tc>
      </w:tr>
      <w:tr w:rsidR="0062222C" w14:paraId="0A893C0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233FF0" w14:textId="77777777" w:rsidR="0062222C" w:rsidRDefault="0062222C" w:rsidP="00574291">
            <w:pPr>
              <w:jc w:val="both"/>
            </w:pPr>
            <w:r>
              <w:t xml:space="preserve">Remarks: </w:t>
            </w:r>
          </w:p>
          <w:p w14:paraId="7458B79F" w14:textId="7F6F8164" w:rsidR="0062222C" w:rsidRDefault="0062222C" w:rsidP="002A7E35">
            <w:pPr>
              <w:jc w:val="both"/>
            </w:pPr>
            <w:r>
              <w:t xml:space="preserve">All functions are implemented. </w:t>
            </w:r>
          </w:p>
        </w:tc>
      </w:tr>
    </w:tbl>
    <w:p w14:paraId="2C229859" w14:textId="5308D0B6" w:rsidR="00F26E18" w:rsidRDefault="005C63A0" w:rsidP="004B4DA5">
      <w:pPr>
        <w:pStyle w:val="Heading1"/>
        <w:jc w:val="both"/>
      </w:pPr>
      <w:bookmarkStart w:id="12" w:name="_Toc470300465"/>
      <w:r>
        <w:t>STATE</w:t>
      </w:r>
      <w:r w:rsidR="00082D56">
        <w:t xml:space="preserve"> DIAGRAMs</w:t>
      </w:r>
      <w:bookmarkEnd w:id="8"/>
      <w:bookmarkEnd w:id="12"/>
    </w:p>
    <w:p w14:paraId="5E631704" w14:textId="40137F39" w:rsidR="00356153" w:rsidRPr="00356153" w:rsidRDefault="00BC0219" w:rsidP="00356153">
      <w:r>
        <w:lastRenderedPageBreak/>
        <w:t>It will be updated later.</w:t>
      </w:r>
    </w:p>
    <w:p w14:paraId="2E892527" w14:textId="5EFF54F0" w:rsidR="00356153" w:rsidRDefault="00356153" w:rsidP="00356153">
      <w:pPr>
        <w:pStyle w:val="Heading1"/>
        <w:jc w:val="both"/>
      </w:pPr>
      <w:bookmarkStart w:id="13" w:name="_Toc470300466"/>
      <w:r>
        <w:t>SEQUENCE DIAGRAMS</w:t>
      </w:r>
      <w:bookmarkEnd w:id="13"/>
    </w:p>
    <w:p w14:paraId="143BB9B3" w14:textId="47048BF7" w:rsidR="001A2A12" w:rsidRDefault="00BC0219" w:rsidP="001A2A12">
      <w:r>
        <w:t>It will be updated later.</w:t>
      </w:r>
    </w:p>
    <w:p w14:paraId="0324AC6E" w14:textId="6E49764D" w:rsidR="00D8009D" w:rsidRDefault="00D8009D" w:rsidP="00D8009D">
      <w:pPr>
        <w:pStyle w:val="Heading1"/>
      </w:pPr>
      <w:r>
        <w:t>UNIT TEST</w:t>
      </w:r>
    </w:p>
    <w:p w14:paraId="23AE3C3B" w14:textId="3063E3A6" w:rsidR="00D8009D" w:rsidRDefault="00D8009D" w:rsidP="00214C2B">
      <w:pPr>
        <w:pStyle w:val="Heading2"/>
      </w:pPr>
      <w:r>
        <w:t xml:space="preserve">Problems and solution for </w:t>
      </w:r>
      <w:r w:rsidRPr="00214C2B">
        <w:t>environment</w:t>
      </w:r>
      <w:r>
        <w:t xml:space="preserve"> setup using CodeBlock:</w:t>
      </w:r>
    </w:p>
    <w:p w14:paraId="0DD8D6E8" w14:textId="0397585B" w:rsidR="00C11D2C" w:rsidRPr="00C11D2C" w:rsidRDefault="00C11D2C" w:rsidP="00850219">
      <w:pPr>
        <w:pStyle w:val="Heading3"/>
        <w:jc w:val="both"/>
      </w:pPr>
      <w:r>
        <w:t>Problem of installing and configuring the compiler:</w:t>
      </w:r>
    </w:p>
    <w:p w14:paraId="48407719" w14:textId="3DB14C74" w:rsidR="00D8009D" w:rsidRDefault="00293AF3" w:rsidP="00850219">
      <w:pPr>
        <w:jc w:val="both"/>
      </w:pPr>
      <w:r>
        <w:t>First, t</w:t>
      </w:r>
      <w:r w:rsidR="00214C2B">
        <w:t>rying to i</w:t>
      </w:r>
      <w:r w:rsidR="00D8009D">
        <w:t>nstall G</w:t>
      </w:r>
      <w:r w:rsidR="00D03768">
        <w:t>CC complier</w:t>
      </w:r>
      <w:r w:rsidR="00214C2B">
        <w:t xml:space="preserve"> with </w:t>
      </w:r>
      <w:r>
        <w:t xml:space="preserve">MinGW </w:t>
      </w:r>
      <w:r w:rsidR="00214C2B">
        <w:t xml:space="preserve">package from following link </w:t>
      </w:r>
      <w:hyperlink r:id="rId11" w:history="1">
        <w:r w:rsidR="00214C2B" w:rsidRPr="00AB39A3">
          <w:rPr>
            <w:rStyle w:val="Hyperlink"/>
          </w:rPr>
          <w:t>http://www.mingw.org/category/wiki/download</w:t>
        </w:r>
      </w:hyperlink>
      <w:r w:rsidR="00214C2B">
        <w:t xml:space="preserve"> </w:t>
      </w:r>
      <w:r w:rsidR="00C37DF7">
        <w:t>for Codeb</w:t>
      </w:r>
      <w:r w:rsidR="00D03768">
        <w:t>lock</w:t>
      </w:r>
      <w:r w:rsidR="00C37DF7">
        <w:t>s</w:t>
      </w:r>
      <w:r w:rsidR="00D03768">
        <w:t xml:space="preserve"> and do the following set up</w:t>
      </w:r>
      <w:r>
        <w:t xml:space="preserve"> as Figure 2. MinGW includes a port of the GNU Compiler Collection (GCC), including C, C++ for Window environment.  </w:t>
      </w:r>
    </w:p>
    <w:p w14:paraId="3B27B740" w14:textId="22AD7F17" w:rsidR="00D03768" w:rsidRDefault="000E245D" w:rsidP="00850219">
      <w:pPr>
        <w:jc w:val="both"/>
      </w:pPr>
      <w:r>
        <w:rPr>
          <w:noProof/>
        </w:rPr>
        <w:drawing>
          <wp:inline distT="0" distB="0" distL="0" distR="0" wp14:anchorId="74F15112" wp14:editId="0E238611">
            <wp:extent cx="5943600" cy="45377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eblocks_complier.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B165F03" w14:textId="12456750" w:rsidR="00293AF3" w:rsidRPr="00A42CB6" w:rsidRDefault="00CF74EF" w:rsidP="00850219">
      <w:pPr>
        <w:pStyle w:val="NoSpacing"/>
        <w:jc w:val="both"/>
      </w:pPr>
      <w:r>
        <w:t xml:space="preserve">Figure </w:t>
      </w:r>
      <w:r w:rsidR="005C2521">
        <w:fldChar w:fldCharType="begin"/>
      </w:r>
      <w:r w:rsidR="005C2521">
        <w:instrText xml:space="preserve"> SEQ Figure \* ARABIC </w:instrText>
      </w:r>
      <w:r w:rsidR="005C2521">
        <w:fldChar w:fldCharType="separate"/>
      </w:r>
      <w:r w:rsidR="00C11D2C">
        <w:rPr>
          <w:noProof/>
        </w:rPr>
        <w:t>2</w:t>
      </w:r>
      <w:r w:rsidR="005C2521">
        <w:rPr>
          <w:noProof/>
        </w:rPr>
        <w:fldChar w:fldCharType="end"/>
      </w:r>
      <w:r>
        <w:t xml:space="preserve"> - </w:t>
      </w:r>
      <w:r w:rsidRPr="00D74BDC">
        <w:t>Compiler setting with MinGW</w:t>
      </w:r>
    </w:p>
    <w:p w14:paraId="1E6BEE85" w14:textId="41099805" w:rsidR="00D8009D" w:rsidRDefault="00293AF3" w:rsidP="00850219">
      <w:pPr>
        <w:jc w:val="both"/>
      </w:pPr>
      <w:r>
        <w:lastRenderedPageBreak/>
        <w:t>This setting turned out some following errors</w:t>
      </w:r>
      <w:r w:rsidR="00A42CB6">
        <w:t xml:space="preserve"> on the gtest-port.h</w:t>
      </w:r>
      <w:r>
        <w:t xml:space="preserve"> </w:t>
      </w:r>
    </w:p>
    <w:p w14:paraId="749E530A" w14:textId="045AC707" w:rsidR="00D8009D" w:rsidRPr="00E81926" w:rsidRDefault="00D8009D" w:rsidP="00850219">
      <w:pPr>
        <w:pStyle w:val="ListParagraph"/>
        <w:numPr>
          <w:ilvl w:val="0"/>
          <w:numId w:val="48"/>
        </w:numPr>
        <w:jc w:val="both"/>
        <w:rPr>
          <w:i/>
        </w:rPr>
      </w:pPr>
      <w:r w:rsidRPr="00E81926">
        <w:rPr>
          <w:i/>
        </w:rPr>
        <w:t>Error: ‘fileno’ was not declared in this scope</w:t>
      </w:r>
    </w:p>
    <w:p w14:paraId="496D4D23" w14:textId="21BE0316" w:rsidR="00E81926" w:rsidRPr="00E81926" w:rsidRDefault="00E81926" w:rsidP="00850219">
      <w:pPr>
        <w:pStyle w:val="ListParagraph"/>
        <w:numPr>
          <w:ilvl w:val="0"/>
          <w:numId w:val="48"/>
        </w:numPr>
        <w:jc w:val="both"/>
        <w:rPr>
          <w:i/>
        </w:rPr>
      </w:pPr>
      <w:r w:rsidRPr="00E81926">
        <w:rPr>
          <w:i/>
        </w:rPr>
        <w:t>Erorr: _stricmp is not declared in this scope</w:t>
      </w:r>
    </w:p>
    <w:p w14:paraId="22BBA02A" w14:textId="779E19CC" w:rsidR="00D8009D" w:rsidRDefault="00E81926" w:rsidP="00850219">
      <w:pPr>
        <w:jc w:val="both"/>
      </w:pPr>
      <w:r>
        <w:t>To get rid of these errors, one of the suggested solution is c</w:t>
      </w:r>
      <w:r w:rsidR="00D8009D">
        <w:t>hanging the -std=c*** flag -std=gnu++0x should fix your problem.</w:t>
      </w:r>
      <w:r w:rsidR="00C37DF7">
        <w:t xml:space="preserve"> In C</w:t>
      </w:r>
      <w:r w:rsidR="00D8009D">
        <w:t>odeblock</w:t>
      </w:r>
      <w:r w:rsidR="00C37DF7">
        <w:t>s</w:t>
      </w:r>
      <w:r w:rsidR="00D8009D">
        <w:t xml:space="preserve">, it is done by adding </w:t>
      </w:r>
      <w:r>
        <w:t>new compiler flags. It is done by going</w:t>
      </w:r>
      <w:r w:rsidR="00D8009D">
        <w:t xml:space="preserve"> to the</w:t>
      </w:r>
      <w:r w:rsidR="00293AF3">
        <w:t xml:space="preserve"> </w:t>
      </w:r>
      <w:r w:rsidR="00293AF3" w:rsidRPr="00E81926">
        <w:rPr>
          <w:b/>
          <w:i/>
        </w:rPr>
        <w:t>comp</w:t>
      </w:r>
      <w:r w:rsidRPr="00E81926">
        <w:rPr>
          <w:b/>
          <w:i/>
        </w:rPr>
        <w:t>iler F</w:t>
      </w:r>
      <w:r>
        <w:rPr>
          <w:b/>
          <w:i/>
        </w:rPr>
        <w:t>l</w:t>
      </w:r>
      <w:r w:rsidRPr="00E81926">
        <w:rPr>
          <w:b/>
          <w:i/>
        </w:rPr>
        <w:t>ags</w:t>
      </w:r>
      <w:r>
        <w:t xml:space="preserve"> tag then right click on the area that the Fag will be added and choose “New flag”, then give the flag’s information. For more details, it can be done by reference on this  link: </w:t>
      </w:r>
      <w:hyperlink r:id="rId13" w:history="1">
        <w:r w:rsidRPr="009B6833">
          <w:rPr>
            <w:rStyle w:val="Hyperlink"/>
          </w:rPr>
          <w:t>http://stackoverflow.com/questions/31171979/enabling-std-c14-flag-in-codeblocks</w:t>
        </w:r>
      </w:hyperlink>
      <w:r>
        <w:t xml:space="preserve"> </w:t>
      </w:r>
    </w:p>
    <w:p w14:paraId="76150210" w14:textId="3006D00B" w:rsidR="00A42CB6" w:rsidRDefault="00E81926" w:rsidP="00850219">
      <w:pPr>
        <w:jc w:val="both"/>
      </w:pPr>
      <w:r>
        <w:rPr>
          <w:noProof/>
        </w:rPr>
        <mc:AlternateContent>
          <mc:Choice Requires="wps">
            <w:drawing>
              <wp:anchor distT="0" distB="0" distL="114300" distR="114300" simplePos="0" relativeHeight="251666432" behindDoc="0" locked="0" layoutInCell="1" allowOverlap="1" wp14:anchorId="29F3F9BA" wp14:editId="30F97004">
                <wp:simplePos x="0" y="0"/>
                <wp:positionH relativeFrom="column">
                  <wp:posOffset>1408670</wp:posOffset>
                </wp:positionH>
                <wp:positionV relativeFrom="paragraph">
                  <wp:posOffset>2055924</wp:posOffset>
                </wp:positionV>
                <wp:extent cx="3534033" cy="172995"/>
                <wp:effectExtent l="0" t="0" r="28575" b="17780"/>
                <wp:wrapNone/>
                <wp:docPr id="5" name="Rounded Rectangle 5"/>
                <wp:cNvGraphicFramePr/>
                <a:graphic xmlns:a="http://schemas.openxmlformats.org/drawingml/2006/main">
                  <a:graphicData uri="http://schemas.microsoft.com/office/word/2010/wordprocessingShape">
                    <wps:wsp>
                      <wps:cNvSpPr/>
                      <wps:spPr>
                        <a:xfrm>
                          <a:off x="0" y="0"/>
                          <a:ext cx="3534033" cy="172995"/>
                        </a:xfrm>
                        <a:prstGeom prst="roundRect">
                          <a:avLst/>
                        </a:prstGeom>
                        <a:noFill/>
                        <a:ln>
                          <a:solidFill>
                            <a:schemeClr val="accent2">
                              <a:lumMod val="50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2AFE56" id="Rounded Rectangle 5" o:spid="_x0000_s1026" style="position:absolute;margin-left:110.9pt;margin-top:161.9pt;width:278.25pt;height:1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" filled="f" strokecolor="#823b0b [1605]" strokeweight="1pt">
                <v:stroke joinstyle="miter"/>
              </v:roundrect>
            </w:pict>
          </mc:Fallback>
        </mc:AlternateContent>
      </w:r>
      <w:r w:rsidR="000E245D">
        <w:rPr>
          <w:noProof/>
        </w:rPr>
        <w:drawing>
          <wp:inline distT="0" distB="0" distL="0" distR="0" wp14:anchorId="354497E0" wp14:editId="10CD617C">
            <wp:extent cx="5943600" cy="45377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deBlock_flag.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10680772" w14:textId="62A60870" w:rsidR="00A42CB6" w:rsidRDefault="00CF74EF" w:rsidP="00850219">
      <w:pPr>
        <w:pStyle w:val="NoSpacing"/>
        <w:jc w:val="both"/>
      </w:pPr>
      <w:r>
        <w:t xml:space="preserve">Figure </w:t>
      </w:r>
      <w:r w:rsidR="005C2521">
        <w:fldChar w:fldCharType="begin"/>
      </w:r>
      <w:r w:rsidR="005C2521">
        <w:instrText xml:space="preserve"> SEQ Figu</w:instrText>
      </w:r>
      <w:r w:rsidR="005C2521">
        <w:instrText xml:space="preserve">re \* ARABIC </w:instrText>
      </w:r>
      <w:r w:rsidR="005C2521">
        <w:fldChar w:fldCharType="separate"/>
      </w:r>
      <w:r w:rsidR="00C11D2C">
        <w:rPr>
          <w:noProof/>
        </w:rPr>
        <w:t>3</w:t>
      </w:r>
      <w:r w:rsidR="005C2521">
        <w:rPr>
          <w:noProof/>
        </w:rPr>
        <w:fldChar w:fldCharType="end"/>
      </w:r>
      <w:r>
        <w:t xml:space="preserve"> - New flag is added</w:t>
      </w:r>
    </w:p>
    <w:p w14:paraId="7B4C5E0D" w14:textId="7D1932FF" w:rsidR="00A42CB6" w:rsidRDefault="00A42CB6" w:rsidP="00850219">
      <w:pPr>
        <w:jc w:val="both"/>
        <w:rPr>
          <w:i/>
        </w:rPr>
      </w:pPr>
      <w:r>
        <w:t xml:space="preserve">However, this above solution still left the error with </w:t>
      </w:r>
      <w:r w:rsidRPr="00E81926">
        <w:rPr>
          <w:i/>
        </w:rPr>
        <w:t>_stricmp</w:t>
      </w:r>
      <w:r>
        <w:rPr>
          <w:i/>
        </w:rPr>
        <w:t xml:space="preserve"> </w:t>
      </w:r>
      <w:r w:rsidR="00CF74EF">
        <w:rPr>
          <w:i/>
        </w:rPr>
        <w:t>which is indicated as following</w:t>
      </w:r>
    </w:p>
    <w:p w14:paraId="5C8E7A67" w14:textId="23F8F7AB" w:rsidR="00A42CB6" w:rsidRDefault="00CF74EF" w:rsidP="00850219">
      <w:pPr>
        <w:jc w:val="both"/>
      </w:pPr>
      <w:r>
        <w:rPr>
          <w:noProof/>
        </w:rPr>
        <w:drawing>
          <wp:inline distT="0" distB="0" distL="0" distR="0" wp14:anchorId="21421E1C" wp14:editId="76AEE68F">
            <wp:extent cx="5943600" cy="629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rror_stringcmp.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629920"/>
                    </a:xfrm>
                    <a:prstGeom prst="rect">
                      <a:avLst/>
                    </a:prstGeom>
                  </pic:spPr>
                </pic:pic>
              </a:graphicData>
            </a:graphic>
          </wp:inline>
        </w:drawing>
      </w:r>
    </w:p>
    <w:p w14:paraId="2ECFF975" w14:textId="2CEE40B6" w:rsidR="00CF74EF" w:rsidRDefault="00CF74EF" w:rsidP="00850219">
      <w:pPr>
        <w:pStyle w:val="NoSpacing"/>
        <w:jc w:val="both"/>
      </w:pPr>
      <w:r>
        <w:lastRenderedPageBreak/>
        <w:t xml:space="preserve">Figure </w:t>
      </w:r>
      <w:r w:rsidR="005C2521">
        <w:fldChar w:fldCharType="begin"/>
      </w:r>
      <w:r w:rsidR="005C2521">
        <w:instrText xml:space="preserve"> SEQ Figure \* ARABIC </w:instrText>
      </w:r>
      <w:r w:rsidR="005C2521">
        <w:fldChar w:fldCharType="separate"/>
      </w:r>
      <w:r w:rsidR="00C11D2C">
        <w:rPr>
          <w:noProof/>
        </w:rPr>
        <w:t>4</w:t>
      </w:r>
      <w:r w:rsidR="005C2521">
        <w:rPr>
          <w:noProof/>
        </w:rPr>
        <w:fldChar w:fldCharType="end"/>
      </w:r>
      <w:r>
        <w:t xml:space="preserve"> - _strcmp error</w:t>
      </w:r>
    </w:p>
    <w:p w14:paraId="38F958C8" w14:textId="01E37E00" w:rsidR="00CF74EF" w:rsidRDefault="00CF74EF" w:rsidP="00850219">
      <w:pPr>
        <w:jc w:val="both"/>
      </w:pPr>
      <w:r>
        <w:t xml:space="preserve">It could be the configuration for minGW was not correct. However, we cannot indicated what is going wrong, since the minGW provided many options to install the compiler. Then, an alternative solution was tried. Besides minGW, one of the </w:t>
      </w:r>
      <w:r w:rsidR="0024249C">
        <w:t>tutorial (</w:t>
      </w:r>
      <w:hyperlink r:id="rId16" w:history="1">
        <w:r w:rsidR="0024249C" w:rsidRPr="009B6833">
          <w:rPr>
            <w:rStyle w:val="Hyperlink"/>
          </w:rPr>
          <w:t>http://wiki.codeblocks.org/index.php/MinGW_installation</w:t>
        </w:r>
      </w:hyperlink>
      <w:r w:rsidR="0024249C">
        <w:t xml:space="preserve">) </w:t>
      </w:r>
      <w:r w:rsidR="00C37DF7">
        <w:t>of Codeb</w:t>
      </w:r>
      <w:r w:rsidR="0024249C">
        <w:t>lock</w:t>
      </w:r>
      <w:r w:rsidR="00C37DF7">
        <w:t>s</w:t>
      </w:r>
      <w:r w:rsidR="0024249C">
        <w:t xml:space="preserve"> guides us to use </w:t>
      </w:r>
      <w:r w:rsidR="0024249C" w:rsidRPr="0024249C">
        <w:t>TDM-GCC</w:t>
      </w:r>
      <w:r w:rsidR="0024249C">
        <w:t xml:space="preserve"> which is the easier</w:t>
      </w:r>
      <w:r w:rsidR="0024249C" w:rsidRPr="0024249C">
        <w:t xml:space="preserve"> way to set up a working compiler is to install a recent GCC release targeting the MinGW compiler system</w:t>
      </w:r>
      <w:r w:rsidR="0024249C">
        <w:t xml:space="preserve">. </w:t>
      </w:r>
      <w:r w:rsidR="00C11D2C">
        <w:t>The following settings (Figure 5) for the compiler on Codeblock</w:t>
      </w:r>
      <w:r w:rsidR="00C37DF7">
        <w:t>s</w:t>
      </w:r>
      <w:r w:rsidR="00C11D2C">
        <w:t xml:space="preserve"> worked.</w:t>
      </w:r>
    </w:p>
    <w:p w14:paraId="79C75860" w14:textId="320848DE" w:rsidR="0024249C" w:rsidRDefault="00C11D2C" w:rsidP="00850219">
      <w:pPr>
        <w:jc w:val="both"/>
      </w:pPr>
      <w:r>
        <w:rPr>
          <w:noProof/>
        </w:rPr>
        <w:drawing>
          <wp:inline distT="0" distB="0" distL="0" distR="0" wp14:anchorId="02E02838" wp14:editId="5C38C920">
            <wp:extent cx="5943600" cy="45377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orkedCompiler.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988BCFA" w14:textId="53C72B31" w:rsidR="00C11D2C" w:rsidRDefault="00C11D2C" w:rsidP="00850219">
      <w:pPr>
        <w:pStyle w:val="NoSpacing"/>
        <w:jc w:val="both"/>
      </w:pPr>
      <w:r>
        <w:t xml:space="preserve">Figure </w:t>
      </w:r>
      <w:r w:rsidR="005C2521">
        <w:fldChar w:fldCharType="begin"/>
      </w:r>
      <w:r w:rsidR="005C2521">
        <w:instrText xml:space="preserve"> SEQ Figure \* ARABIC </w:instrText>
      </w:r>
      <w:r w:rsidR="005C2521">
        <w:fldChar w:fldCharType="separate"/>
      </w:r>
      <w:r>
        <w:rPr>
          <w:noProof/>
        </w:rPr>
        <w:t>5</w:t>
      </w:r>
      <w:r w:rsidR="005C2521">
        <w:rPr>
          <w:noProof/>
        </w:rPr>
        <w:fldChar w:fldCharType="end"/>
      </w:r>
      <w:r>
        <w:t xml:space="preserve"> - Configuration of CodeBlock compiler with TDM-GCC</w:t>
      </w:r>
    </w:p>
    <w:p w14:paraId="029744F5" w14:textId="6DCC966E" w:rsidR="00D8009D" w:rsidRDefault="00C11D2C" w:rsidP="00850219">
      <w:pPr>
        <w:pStyle w:val="Heading3"/>
        <w:jc w:val="both"/>
      </w:pPr>
      <w:r>
        <w:t>Problem with the data types for cross-complier the source code</w:t>
      </w:r>
    </w:p>
    <w:p w14:paraId="003D1831" w14:textId="5BAC0EFD" w:rsidR="00D8009D" w:rsidRDefault="00C11D2C" w:rsidP="00850219">
      <w:pPr>
        <w:jc w:val="both"/>
      </w:pPr>
      <w:r>
        <w:t>When the code was implemented on Arduino platform, we did use the Byte data type which is only work on this platform but not for the others one. This leads to a problem when we would like to implement the test for google test, it did not work properly. Since, CodeBlock or Linux environment required some extra libraries to make it complies and currently, CodeBlock does not sup</w:t>
      </w:r>
      <w:r w:rsidR="005A29A5">
        <w:t xml:space="preserve">port the cross-complier for Arduino platform. One of the possibilities is used “typedef” to </w:t>
      </w:r>
      <w:r w:rsidR="005A29A5">
        <w:lastRenderedPageBreak/>
        <w:t xml:space="preserve">define the type Byte as a trick to make it compile in CodeBlock as well as Linux environment. However, changing the Byte type to one of the standard types of C++ such as </w:t>
      </w:r>
      <w:r w:rsidR="005A29A5" w:rsidRPr="005A29A5">
        <w:t>unsigned char</w:t>
      </w:r>
      <w:r w:rsidR="005A29A5">
        <w:t xml:space="preserve"> </w:t>
      </w:r>
      <w:r w:rsidR="00247CEB">
        <w:t xml:space="preserve">is an </w:t>
      </w:r>
      <w:r w:rsidR="005A29A5">
        <w:t>implemented solution.</w:t>
      </w:r>
    </w:p>
    <w:p w14:paraId="75BF14C3" w14:textId="10D662B2" w:rsidR="00D171B9" w:rsidRDefault="00D171B9" w:rsidP="00850219">
      <w:pPr>
        <w:jc w:val="both"/>
      </w:pPr>
      <w:r>
        <w:t>After changing the data type back to the C++ standard types, the classes can be run in both Codeblock and Linux environments.</w:t>
      </w:r>
    </w:p>
    <w:p w14:paraId="09EE23CC" w14:textId="64D5A84D" w:rsidR="005A29A5" w:rsidRDefault="005A29A5" w:rsidP="00850219">
      <w:pPr>
        <w:pStyle w:val="Heading3"/>
        <w:jc w:val="both"/>
      </w:pPr>
      <w:r>
        <w:t>STUBHARDWARE CLASS</w:t>
      </w:r>
    </w:p>
    <w:p w14:paraId="576A3168" w14:textId="73685D5B" w:rsidR="004B5F8D" w:rsidRDefault="004B5F8D" w:rsidP="00850219">
      <w:pPr>
        <w:jc w:val="both"/>
      </w:pPr>
      <w:r>
        <w:t>Stubhardware is stub of the class HardwareControl which simulates the behaviors of the real Hardware class. This class contains all the functions that the HardwareControll class has. However, the Stubharware’s function</w:t>
      </w:r>
      <w:r w:rsidR="00A64BEF">
        <w:t>s</w:t>
      </w:r>
      <w:r>
        <w:t xml:space="preserve"> only return value or have the empty body in term of void function. These functions are used to make sure that the test can work in the condition of all hardware components work well. It also tur</w:t>
      </w:r>
      <w:r w:rsidR="00A64BEF">
        <w:t>ns out that if any errors occur</w:t>
      </w:r>
      <w:r>
        <w:t>, it will be the problem of the upper class (CoinWallet or PropramSelect) a</w:t>
      </w:r>
      <w:r w:rsidR="00A64BEF">
        <w:t>nd it is easier to maintain and debug the errors.</w:t>
      </w:r>
    </w:p>
    <w:p w14:paraId="2B0EF130" w14:textId="19DD6858" w:rsidR="004261BC" w:rsidRDefault="004261BC" w:rsidP="00850219">
      <w:pPr>
        <w:pStyle w:val="Heading3"/>
        <w:jc w:val="both"/>
      </w:pPr>
      <w:r>
        <w:t>TESTCOINWALLET CLASS</w:t>
      </w:r>
    </w:p>
    <w:p w14:paraId="5E76241F" w14:textId="3A570640" w:rsidR="004261BC" w:rsidRDefault="004261BC" w:rsidP="00850219">
      <w:pPr>
        <w:jc w:val="both"/>
      </w:pPr>
      <w:r>
        <w:t>Testcoinwallet class is the implementation of unit tests for class CoinWallet. This contains 17 tests which mainly check for the amount of the money  when users put the number of coins into the laundry machine. It also check for the balance when one of washing programs is executed and the corresponding amount of money is subtracted. The following table lists these tests in detail.</w:t>
      </w:r>
    </w:p>
    <w:tbl>
      <w:tblPr>
        <w:tblStyle w:val="GridTable1Light"/>
        <w:tblW w:w="0" w:type="auto"/>
        <w:tblLook w:val="04A0" w:firstRow="1" w:lastRow="0" w:firstColumn="1" w:lastColumn="0" w:noHBand="0" w:noVBand="1"/>
      </w:tblPr>
      <w:tblGrid>
        <w:gridCol w:w="2785"/>
        <w:gridCol w:w="6565"/>
      </w:tblGrid>
      <w:tr w:rsidR="003708B9" w14:paraId="01E97E72" w14:textId="77777777" w:rsidTr="00E848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7E60B24D" w14:textId="2256D3B3" w:rsidR="003708B9" w:rsidRDefault="003708B9" w:rsidP="004261BC">
            <w:r>
              <w:t>Tests</w:t>
            </w:r>
          </w:p>
        </w:tc>
        <w:tc>
          <w:tcPr>
            <w:tcW w:w="6565" w:type="dxa"/>
          </w:tcPr>
          <w:p w14:paraId="5EA52E2E" w14:textId="177B683A" w:rsidR="003708B9" w:rsidRDefault="003708B9" w:rsidP="004261BC">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3708B9" w14:paraId="71D64785"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DBDEE58" w14:textId="574709AB" w:rsidR="003708B9" w:rsidRDefault="003708B9" w:rsidP="004261BC">
            <w:r w:rsidRPr="003708B9">
              <w:t>test_getBalance</w:t>
            </w:r>
          </w:p>
        </w:tc>
        <w:tc>
          <w:tcPr>
            <w:tcW w:w="6565" w:type="dxa"/>
          </w:tcPr>
          <w:p w14:paraId="1A6D655C" w14:textId="23F75986" w:rsidR="003708B9" w:rsidRDefault="00E848B0" w:rsidP="00CC5129">
            <w:pPr>
              <w:cnfStyle w:val="000000000000" w:firstRow="0" w:lastRow="0" w:firstColumn="0" w:lastColumn="0" w:oddVBand="0" w:evenVBand="0" w:oddHBand="0" w:evenHBand="0" w:firstRowFirstColumn="0" w:firstRowLastColumn="0" w:lastRowFirstColumn="0" w:lastRowLastColumn="0"/>
            </w:pPr>
            <w:r>
              <w:t xml:space="preserve">Test the getBalance method in the term of the wallet does not have any coins and the </w:t>
            </w:r>
            <w:r w:rsidR="00CC5129">
              <w:t xml:space="preserve">expected </w:t>
            </w:r>
            <w:r>
              <w:t>balance is 0</w:t>
            </w:r>
          </w:p>
        </w:tc>
      </w:tr>
      <w:tr w:rsidR="003708B9" w14:paraId="71F878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89CEEF9" w14:textId="5E5B6488" w:rsidR="003708B9" w:rsidRPr="003708B9" w:rsidRDefault="003708B9" w:rsidP="004261BC">
            <w:r w:rsidRPr="003708B9">
              <w:t>test_coin10_one</w:t>
            </w:r>
          </w:p>
        </w:tc>
        <w:tc>
          <w:tcPr>
            <w:tcW w:w="6565" w:type="dxa"/>
          </w:tcPr>
          <w:p w14:paraId="1788B0EF" w14:textId="52C9173E" w:rsidR="003708B9" w:rsidRDefault="00E848B0" w:rsidP="00942857">
            <w:pPr>
              <w:cnfStyle w:val="000000000000" w:firstRow="0" w:lastRow="0" w:firstColumn="0" w:lastColumn="0" w:oddVBand="0" w:evenVBand="0" w:oddHBand="0" w:evenHBand="0" w:firstRowFirstColumn="0" w:firstRowLastColumn="0" w:lastRowFirstColumn="0" w:lastRowLastColumn="0"/>
            </w:pPr>
            <w:r>
              <w:t>Test the balance of the coin wallet when 1 coin of 10 is added, the</w:t>
            </w:r>
            <w:r w:rsidR="00942857">
              <w:t xml:space="preserve"> expected</w:t>
            </w:r>
            <w:r>
              <w:t xml:space="preserve"> balance is 10</w:t>
            </w:r>
          </w:p>
        </w:tc>
      </w:tr>
      <w:tr w:rsidR="00E848B0" w14:paraId="66F5CB7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1D593F0" w14:textId="3E7BB11D" w:rsidR="00E848B0" w:rsidRPr="003708B9" w:rsidRDefault="00E848B0" w:rsidP="00E848B0">
            <w:r w:rsidRPr="003708B9">
              <w:t>test_coin10_two</w:t>
            </w:r>
          </w:p>
        </w:tc>
        <w:tc>
          <w:tcPr>
            <w:tcW w:w="6565" w:type="dxa"/>
          </w:tcPr>
          <w:p w14:paraId="59993E3F" w14:textId="71A24309" w:rsidR="00E848B0" w:rsidRDefault="00E848B0" w:rsidP="00AD6A49">
            <w:pPr>
              <w:cnfStyle w:val="000000000000" w:firstRow="0" w:lastRow="0" w:firstColumn="0" w:lastColumn="0" w:oddVBand="0" w:evenVBand="0" w:oddHBand="0" w:evenHBand="0" w:firstRowFirstColumn="0" w:firstRowLastColumn="0" w:lastRowFirstColumn="0" w:lastRowLastColumn="0"/>
            </w:pPr>
            <w:r>
              <w:t>Test the balance of the coin wallet when 2 coins of 10 are added, the</w:t>
            </w:r>
            <w:r w:rsidR="00AD6A49">
              <w:t xml:space="preserve"> expected</w:t>
            </w:r>
            <w:r>
              <w:t xml:space="preserve"> balance is 20</w:t>
            </w:r>
          </w:p>
        </w:tc>
      </w:tr>
      <w:tr w:rsidR="00E848B0" w14:paraId="4C696689"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7AD4FCC" w14:textId="36DBA607" w:rsidR="00E848B0" w:rsidRPr="003708B9" w:rsidRDefault="00E848B0" w:rsidP="00E848B0">
            <w:r w:rsidRPr="003708B9">
              <w:t>test_coin10_three</w:t>
            </w:r>
          </w:p>
        </w:tc>
        <w:tc>
          <w:tcPr>
            <w:tcW w:w="6565" w:type="dxa"/>
          </w:tcPr>
          <w:p w14:paraId="4EDB416A" w14:textId="11DC10D2" w:rsidR="00E848B0" w:rsidRDefault="00E848B0" w:rsidP="00645373">
            <w:pPr>
              <w:cnfStyle w:val="000000000000" w:firstRow="0" w:lastRow="0" w:firstColumn="0" w:lastColumn="0" w:oddVBand="0" w:evenVBand="0" w:oddHBand="0" w:evenHBand="0" w:firstRowFirstColumn="0" w:firstRowLastColumn="0" w:lastRowFirstColumn="0" w:lastRowLastColumn="0"/>
            </w:pPr>
            <w:r>
              <w:t>Test the balance of the coin wallet when 3 coins of 10 are added, the</w:t>
            </w:r>
            <w:r w:rsidR="00645373">
              <w:t xml:space="preserve"> expected</w:t>
            </w:r>
            <w:r>
              <w:t xml:space="preserve"> balance is 30</w:t>
            </w:r>
          </w:p>
        </w:tc>
      </w:tr>
      <w:tr w:rsidR="00E848B0" w14:paraId="6960502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EA7298D" w14:textId="3C0F5FA6" w:rsidR="00E848B0" w:rsidRPr="003708B9" w:rsidRDefault="00E848B0" w:rsidP="00E848B0">
            <w:r w:rsidRPr="003708B9">
              <w:t>test_coin10_four</w:t>
            </w:r>
          </w:p>
        </w:tc>
        <w:tc>
          <w:tcPr>
            <w:tcW w:w="6565" w:type="dxa"/>
          </w:tcPr>
          <w:p w14:paraId="1DF2096D" w14:textId="3486EE0C" w:rsidR="00E848B0" w:rsidRDefault="00E848B0" w:rsidP="009911E1">
            <w:pPr>
              <w:cnfStyle w:val="000000000000" w:firstRow="0" w:lastRow="0" w:firstColumn="0" w:lastColumn="0" w:oddVBand="0" w:evenVBand="0" w:oddHBand="0" w:evenHBand="0" w:firstRowFirstColumn="0" w:firstRowLastColumn="0" w:lastRowFirstColumn="0" w:lastRowLastColumn="0"/>
            </w:pPr>
            <w:r>
              <w:t>Test the balance of the coin wallet when 4 coins of 10 are added. Since the machine only allows 3 coin</w:t>
            </w:r>
            <w:r w:rsidR="0051469A">
              <w:t>s</w:t>
            </w:r>
            <w:r>
              <w:t xml:space="preserve"> of 10 are put. Then when the fourth one is put, in real situation, it is returned back to the user and the</w:t>
            </w:r>
            <w:r w:rsidR="009911E1">
              <w:t xml:space="preserve"> expected</w:t>
            </w:r>
            <w:r>
              <w:t xml:space="preserve"> balance is 30</w:t>
            </w:r>
          </w:p>
        </w:tc>
      </w:tr>
      <w:tr w:rsidR="00E848B0" w14:paraId="1142E896"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FCE1C6D" w14:textId="671C4D75" w:rsidR="00E848B0" w:rsidRPr="003708B9" w:rsidRDefault="00E848B0" w:rsidP="00E848B0">
            <w:r w:rsidRPr="003708B9">
              <w:t>test_coin50_one</w:t>
            </w:r>
          </w:p>
        </w:tc>
        <w:tc>
          <w:tcPr>
            <w:tcW w:w="6565" w:type="dxa"/>
          </w:tcPr>
          <w:p w14:paraId="01255BE4" w14:textId="0D613132" w:rsidR="00E848B0" w:rsidRDefault="00E848B0"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50 </w:t>
            </w:r>
            <w:r w:rsidR="000F6E35">
              <w:t>is</w:t>
            </w:r>
            <w:r>
              <w:t xml:space="preserve"> added, the </w:t>
            </w:r>
            <w:r w:rsidR="009911E1">
              <w:t xml:space="preserve">expected </w:t>
            </w:r>
            <w:r>
              <w:t>balance is 50</w:t>
            </w:r>
          </w:p>
        </w:tc>
      </w:tr>
      <w:tr w:rsidR="00E848B0" w14:paraId="5D5B5B7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B61462D" w14:textId="2307589B" w:rsidR="00E848B0" w:rsidRPr="003708B9" w:rsidRDefault="00E848B0" w:rsidP="00E848B0">
            <w:r w:rsidRPr="003708B9">
              <w:t>test_coin50_two</w:t>
            </w:r>
          </w:p>
        </w:tc>
        <w:tc>
          <w:tcPr>
            <w:tcW w:w="6565" w:type="dxa"/>
          </w:tcPr>
          <w:p w14:paraId="7DCDDB19" w14:textId="7E5B5057" w:rsidR="00E848B0" w:rsidRDefault="00E848B0" w:rsidP="008D1468">
            <w:pPr>
              <w:cnfStyle w:val="000000000000" w:firstRow="0" w:lastRow="0" w:firstColumn="0" w:lastColumn="0" w:oddVBand="0" w:evenVBand="0" w:oddHBand="0" w:evenHBand="0" w:firstRowFirstColumn="0" w:firstRowLastColumn="0" w:lastRowFirstColumn="0" w:lastRowLastColumn="0"/>
            </w:pPr>
            <w:r>
              <w:t xml:space="preserve">Test the balance of the coin wallet when 2 coins of 50 are added, the </w:t>
            </w:r>
            <w:r w:rsidR="008D1468">
              <w:t xml:space="preserve">expected  </w:t>
            </w:r>
            <w:r>
              <w:t>balance is 100</w:t>
            </w:r>
          </w:p>
        </w:tc>
      </w:tr>
      <w:tr w:rsidR="00E848B0" w14:paraId="3619AB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7F05B8B" w14:textId="5C4782A7" w:rsidR="00E848B0" w:rsidRPr="003708B9" w:rsidRDefault="00E848B0" w:rsidP="00E848B0">
            <w:r w:rsidRPr="003708B9">
              <w:lastRenderedPageBreak/>
              <w:t>test_coin50_three</w:t>
            </w:r>
          </w:p>
        </w:tc>
        <w:tc>
          <w:tcPr>
            <w:tcW w:w="6565" w:type="dxa"/>
          </w:tcPr>
          <w:p w14:paraId="1AF4A2E3" w14:textId="66CACF55" w:rsidR="00E848B0" w:rsidRDefault="00E848B0" w:rsidP="00C2790D">
            <w:pPr>
              <w:cnfStyle w:val="000000000000" w:firstRow="0" w:lastRow="0" w:firstColumn="0" w:lastColumn="0" w:oddVBand="0" w:evenVBand="0" w:oddHBand="0" w:evenHBand="0" w:firstRowFirstColumn="0" w:firstRowLastColumn="0" w:lastRowFirstColumn="0" w:lastRowLastColumn="0"/>
            </w:pPr>
            <w:r>
              <w:t>Test the balance of the coin wallet when 3 coins of 50 are added, the</w:t>
            </w:r>
            <w:r w:rsidR="00C2790D">
              <w:t xml:space="preserve"> expected</w:t>
            </w:r>
            <w:r>
              <w:t xml:space="preserve"> balance is 150</w:t>
            </w:r>
          </w:p>
        </w:tc>
      </w:tr>
      <w:tr w:rsidR="00E848B0" w14:paraId="7F26E3D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6D3CD9C" w14:textId="2D74E0B1" w:rsidR="00E848B0" w:rsidRPr="003708B9" w:rsidRDefault="00E848B0" w:rsidP="00E848B0">
            <w:r w:rsidRPr="003708B9">
              <w:t>test_coin50_four</w:t>
            </w:r>
          </w:p>
        </w:tc>
        <w:tc>
          <w:tcPr>
            <w:tcW w:w="6565" w:type="dxa"/>
          </w:tcPr>
          <w:p w14:paraId="068388E1" w14:textId="3732D7A0" w:rsidR="00E848B0" w:rsidRDefault="00E848B0" w:rsidP="004827B7">
            <w:pPr>
              <w:cnfStyle w:val="000000000000" w:firstRow="0" w:lastRow="0" w:firstColumn="0" w:lastColumn="0" w:oddVBand="0" w:evenVBand="0" w:oddHBand="0" w:evenHBand="0" w:firstRowFirstColumn="0" w:firstRowLastColumn="0" w:lastRowFirstColumn="0" w:lastRowLastColumn="0"/>
            </w:pPr>
            <w:r>
              <w:t>Test the balance of the coin wallet when 4 coins of 50 are added. Since the machine only allows 3 coin</w:t>
            </w:r>
            <w:r w:rsidR="0051469A">
              <w:t>s</w:t>
            </w:r>
            <w:r>
              <w:t xml:space="preserve"> of 50. Then when the fourth one is put, in real situation, it is returned back to the user and the </w:t>
            </w:r>
            <w:r w:rsidR="004827B7">
              <w:t xml:space="preserve">expected </w:t>
            </w:r>
            <w:r>
              <w:t>balance is 150</w:t>
            </w:r>
          </w:p>
        </w:tc>
      </w:tr>
      <w:tr w:rsidR="00CC5129" w14:paraId="5F5A494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DCBFAE7" w14:textId="298BA424" w:rsidR="00CC5129" w:rsidRPr="003708B9" w:rsidRDefault="00CC5129" w:rsidP="00CC5129">
            <w:r w:rsidRPr="003708B9">
              <w:t>test_coin200_one</w:t>
            </w:r>
          </w:p>
        </w:tc>
        <w:tc>
          <w:tcPr>
            <w:tcW w:w="6565" w:type="dxa"/>
          </w:tcPr>
          <w:p w14:paraId="45656ED9" w14:textId="7CCA2A1C" w:rsidR="00CC5129" w:rsidRDefault="00CC5129"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200 </w:t>
            </w:r>
            <w:r w:rsidR="000F6E35">
              <w:t>is</w:t>
            </w:r>
            <w:r>
              <w:t xml:space="preserve"> added, the expected balance is </w:t>
            </w:r>
            <w:r w:rsidR="000F6E35">
              <w:t>200</w:t>
            </w:r>
          </w:p>
        </w:tc>
      </w:tr>
      <w:tr w:rsidR="00CC5129" w14:paraId="467B871C"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97AF5B7" w14:textId="2B5D51CD" w:rsidR="00CC5129" w:rsidRPr="003708B9" w:rsidRDefault="00CC5129" w:rsidP="00CC5129">
            <w:r w:rsidRPr="003708B9">
              <w:t>test_coin200_two</w:t>
            </w:r>
          </w:p>
        </w:tc>
        <w:tc>
          <w:tcPr>
            <w:tcW w:w="6565" w:type="dxa"/>
          </w:tcPr>
          <w:p w14:paraId="5D3146F2" w14:textId="1DE3B00E" w:rsidR="00CC5129" w:rsidRDefault="000F6E35" w:rsidP="00A1016B">
            <w:pPr>
              <w:cnfStyle w:val="000000000000" w:firstRow="0" w:lastRow="0" w:firstColumn="0" w:lastColumn="0" w:oddVBand="0" w:evenVBand="0" w:oddHBand="0" w:evenHBand="0" w:firstRowFirstColumn="0" w:firstRowLastColumn="0" w:lastRowFirstColumn="0" w:lastRowLastColumn="0"/>
            </w:pPr>
            <w:r>
              <w:t>Test the balance of the coin wallet</w:t>
            </w:r>
            <w:r w:rsidR="00A1016B">
              <w:t xml:space="preserve"> when 2</w:t>
            </w:r>
            <w:r>
              <w:t xml:space="preserve"> coin</w:t>
            </w:r>
            <w:r w:rsidR="00A1016B">
              <w:t>s</w:t>
            </w:r>
            <w:r>
              <w:t xml:space="preserve"> of 200 </w:t>
            </w:r>
            <w:r w:rsidR="00A1016B">
              <w:t>are</w:t>
            </w:r>
            <w:r>
              <w:t xml:space="preserve"> added, the expected balance is </w:t>
            </w:r>
            <w:r w:rsidR="00A1016B">
              <w:t>400</w:t>
            </w:r>
          </w:p>
        </w:tc>
      </w:tr>
      <w:tr w:rsidR="00CC5129" w14:paraId="0E41D95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7AEF485" w14:textId="36821793" w:rsidR="00CC5129" w:rsidRPr="003708B9" w:rsidRDefault="00CC5129" w:rsidP="00CC5129">
            <w:r w:rsidRPr="003708B9">
              <w:t>test_coin200_three</w:t>
            </w:r>
          </w:p>
        </w:tc>
        <w:tc>
          <w:tcPr>
            <w:tcW w:w="6565" w:type="dxa"/>
          </w:tcPr>
          <w:p w14:paraId="5DE75201" w14:textId="089DAE9E" w:rsidR="00CC5129" w:rsidRDefault="001F43E8" w:rsidP="0051469A">
            <w:pPr>
              <w:cnfStyle w:val="000000000000" w:firstRow="0" w:lastRow="0" w:firstColumn="0" w:lastColumn="0" w:oddVBand="0" w:evenVBand="0" w:oddHBand="0" w:evenHBand="0" w:firstRowFirstColumn="0" w:firstRowLastColumn="0" w:lastRowFirstColumn="0" w:lastRowLastColumn="0"/>
            </w:pPr>
            <w:r>
              <w:t>Test the balance of the coin wallet</w:t>
            </w:r>
            <w:r w:rsidR="0051469A">
              <w:t xml:space="preserve"> when 3</w:t>
            </w:r>
            <w:r>
              <w:t xml:space="preserve"> coins</w:t>
            </w:r>
            <w:r w:rsidR="0051469A">
              <w:t xml:space="preserve"> of 20</w:t>
            </w:r>
            <w:r>
              <w:t xml:space="preserve">0 are added. Since the machine only allows </w:t>
            </w:r>
            <w:r w:rsidR="0051469A">
              <w:t>2 coins of 20</w:t>
            </w:r>
            <w:r>
              <w:t xml:space="preserve">0. Then when the fourth one is put, in real situation, it is returned back to the user and the expected balance is </w:t>
            </w:r>
            <w:r w:rsidR="0051469A">
              <w:t>400</w:t>
            </w:r>
          </w:p>
        </w:tc>
      </w:tr>
      <w:tr w:rsidR="00CC5129" w14:paraId="46A9D10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C7A7A4D" w14:textId="04EA251A" w:rsidR="00CC5129" w:rsidRPr="003708B9" w:rsidRDefault="00CC5129" w:rsidP="00CC5129">
            <w:r w:rsidRPr="003708B9">
              <w:t>test_balance_programA</w:t>
            </w:r>
          </w:p>
        </w:tc>
        <w:tc>
          <w:tcPr>
            <w:tcW w:w="6565" w:type="dxa"/>
          </w:tcPr>
          <w:p w14:paraId="01B2E28C" w14:textId="2D4EDE6B" w:rsidR="00CC5129" w:rsidRDefault="002A2F2F" w:rsidP="00CC5129">
            <w:pPr>
              <w:cnfStyle w:val="000000000000" w:firstRow="0" w:lastRow="0" w:firstColumn="0" w:lastColumn="0" w:oddVBand="0" w:evenVBand="0" w:oddHBand="0" w:evenHBand="0" w:firstRowFirstColumn="0" w:firstRowLastColumn="0" w:lastRowFirstColumn="0" w:lastRowLastColumn="0"/>
            </w:pPr>
            <w:r>
              <w:t xml:space="preserve">Test the balance of 360, which is the price for program A, by adding </w:t>
            </w:r>
            <w:r w:rsidRPr="002A2F2F">
              <w:t>1 coin of 200, 3 coins of 50 and 1 coin 10</w:t>
            </w:r>
            <w:r>
              <w:t>. The expected balance is 360.</w:t>
            </w:r>
          </w:p>
        </w:tc>
      </w:tr>
      <w:tr w:rsidR="002A2F2F" w14:paraId="53BAE27A"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A24D0D7" w14:textId="5825D889" w:rsidR="002A2F2F" w:rsidRPr="003708B9" w:rsidRDefault="002A2F2F" w:rsidP="002A2F2F">
            <w:r w:rsidRPr="003708B9">
              <w:t>test_balance_programB</w:t>
            </w:r>
          </w:p>
        </w:tc>
        <w:tc>
          <w:tcPr>
            <w:tcW w:w="6565" w:type="dxa"/>
          </w:tcPr>
          <w:p w14:paraId="516CBDD1" w14:textId="35B190A9" w:rsidR="002A2F2F" w:rsidRDefault="002A2F2F" w:rsidP="001C28C1">
            <w:pPr>
              <w:cnfStyle w:val="000000000000" w:firstRow="0" w:lastRow="0" w:firstColumn="0" w:lastColumn="0" w:oddVBand="0" w:evenVBand="0" w:oddHBand="0" w:evenHBand="0" w:firstRowFirstColumn="0" w:firstRowLastColumn="0" w:lastRowFirstColumn="0" w:lastRowLastColumn="0"/>
            </w:pPr>
            <w:r>
              <w:t xml:space="preserve">Test the balance of </w:t>
            </w:r>
            <w:r w:rsidR="001C28C1" w:rsidRPr="001C28C1">
              <w:t>480</w:t>
            </w:r>
            <w:r>
              <w:t xml:space="preserve">, which is the price for program </w:t>
            </w:r>
            <w:r w:rsidR="001C28C1">
              <w:t>B</w:t>
            </w:r>
            <w:r>
              <w:t xml:space="preserve">, by adding </w:t>
            </w:r>
            <w:r w:rsidR="001C28C1" w:rsidRPr="001C28C1">
              <w:t>2 coins of 200, 1 coin of 50 and 3 coins of 10</w:t>
            </w:r>
            <w:r>
              <w:t>.</w:t>
            </w:r>
            <w:r w:rsidR="000F2229">
              <w:t xml:space="preserve"> The expected balance is 480.</w:t>
            </w:r>
          </w:p>
        </w:tc>
      </w:tr>
      <w:tr w:rsidR="002A2F2F" w14:paraId="589C38B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B9A6BA7" w14:textId="34A4C0BD" w:rsidR="002A2F2F" w:rsidRPr="003708B9" w:rsidRDefault="002A2F2F" w:rsidP="002A2F2F">
            <w:r w:rsidRPr="003708B9">
              <w:t>test_balance_programC</w:t>
            </w:r>
          </w:p>
        </w:tc>
        <w:tc>
          <w:tcPr>
            <w:tcW w:w="6565" w:type="dxa"/>
          </w:tcPr>
          <w:p w14:paraId="4E20BA69" w14:textId="4E29C6D6" w:rsidR="002A2F2F" w:rsidRDefault="00850219" w:rsidP="00D171B9">
            <w:pPr>
              <w:cnfStyle w:val="000000000000" w:firstRow="0" w:lastRow="0" w:firstColumn="0" w:lastColumn="0" w:oddVBand="0" w:evenVBand="0" w:oddHBand="0" w:evenHBand="0" w:firstRowFirstColumn="0" w:firstRowLastColumn="0" w:lastRowFirstColumn="0" w:lastRowLastColumn="0"/>
            </w:pPr>
            <w:r>
              <w:t xml:space="preserve">Test the balance of </w:t>
            </w:r>
            <w:r w:rsidR="00D171B9">
              <w:t>51</w:t>
            </w:r>
            <w:r w:rsidRPr="001C28C1">
              <w:t>0</w:t>
            </w:r>
            <w:r>
              <w:t xml:space="preserve">, which is the price for program </w:t>
            </w:r>
            <w:r w:rsidR="00D171B9">
              <w:t>C</w:t>
            </w:r>
            <w:r>
              <w:t xml:space="preserve">, by adding </w:t>
            </w:r>
            <w:r w:rsidRPr="001C28C1">
              <w:t>2 coins of 200, 1 coin of 50 and 3 coins of 10</w:t>
            </w:r>
            <w:r>
              <w:t xml:space="preserve">. The expected balance is </w:t>
            </w:r>
            <w:r w:rsidR="00A632FB">
              <w:t>51</w:t>
            </w:r>
            <w:r w:rsidR="00A632FB" w:rsidRPr="001C28C1">
              <w:t>0</w:t>
            </w:r>
            <w:r>
              <w:t>.</w:t>
            </w:r>
          </w:p>
        </w:tc>
      </w:tr>
      <w:tr w:rsidR="002A2F2F" w14:paraId="0208E514"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4018A9A" w14:textId="56A0AAF2" w:rsidR="002A2F2F" w:rsidRPr="003708B9" w:rsidRDefault="002A2F2F" w:rsidP="002A2F2F">
            <w:r w:rsidRPr="003708B9">
              <w:t>test_withdraw_all</w:t>
            </w:r>
          </w:p>
        </w:tc>
        <w:tc>
          <w:tcPr>
            <w:tcW w:w="6565" w:type="dxa"/>
          </w:tcPr>
          <w:p w14:paraId="4A2ED75D" w14:textId="38DF8EAD" w:rsidR="002A2F2F" w:rsidRDefault="00FC4775" w:rsidP="002A2F2F">
            <w:pPr>
              <w:cnfStyle w:val="000000000000" w:firstRow="0" w:lastRow="0" w:firstColumn="0" w:lastColumn="0" w:oddVBand="0" w:evenVBand="0" w:oddHBand="0" w:evenHBand="0" w:firstRowFirstColumn="0" w:firstRowLastColumn="0" w:lastRowFirstColumn="0" w:lastRowLastColumn="0"/>
            </w:pPr>
            <w:r>
              <w:t>Test for calling the WithDrawAll function in the CoinWallet class. The expected balance is 0.</w:t>
            </w:r>
          </w:p>
        </w:tc>
      </w:tr>
      <w:tr w:rsidR="002A2F2F" w14:paraId="653F960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6940B1F" w14:textId="49B0FD38" w:rsidR="002A2F2F" w:rsidRPr="003708B9" w:rsidRDefault="002A2F2F" w:rsidP="002A2F2F">
            <w:r w:rsidRPr="003708B9">
              <w:t>test_withdraw</w:t>
            </w:r>
          </w:p>
        </w:tc>
        <w:tc>
          <w:tcPr>
            <w:tcW w:w="6565" w:type="dxa"/>
          </w:tcPr>
          <w:p w14:paraId="687B8238" w14:textId="0F31CCAB" w:rsidR="002A2F2F" w:rsidRDefault="00FC4775" w:rsidP="002A2F2F">
            <w:pPr>
              <w:cnfStyle w:val="000000000000" w:firstRow="0" w:lastRow="0" w:firstColumn="0" w:lastColumn="0" w:oddVBand="0" w:evenVBand="0" w:oddHBand="0" w:evenHBand="0" w:firstRowFirstColumn="0" w:firstRowLastColumn="0" w:lastRowFirstColumn="0" w:lastRowLastColumn="0"/>
            </w:pPr>
            <w:r>
              <w:t>Test for calling the WithDraw function in the CoinWallet class, which the given amount of</w:t>
            </w:r>
            <w:r w:rsidR="00AA2D34">
              <w:t xml:space="preserve"> withdraw </w:t>
            </w:r>
            <w:r>
              <w:t>mon</w:t>
            </w:r>
            <w:r w:rsidR="00AA2D34">
              <w:t>e</w:t>
            </w:r>
            <w:r>
              <w:t>y is 5</w:t>
            </w:r>
            <w:r w:rsidR="00AA2D34">
              <w:t>10 and the balance is 550. Then, the expected balance is 40.</w:t>
            </w:r>
          </w:p>
        </w:tc>
      </w:tr>
    </w:tbl>
    <w:p w14:paraId="2886C628" w14:textId="2E21FD54" w:rsidR="00AA2D34" w:rsidRDefault="00AA2D34" w:rsidP="00AA2D34">
      <w:pPr>
        <w:pStyle w:val="Heading3"/>
      </w:pPr>
      <w:bookmarkStart w:id="14" w:name="_Toc470300467"/>
      <w:r>
        <w:t>TEstpgrogramSELECT CLASS</w:t>
      </w:r>
    </w:p>
    <w:p w14:paraId="4E9E68A9" w14:textId="03C00CC3" w:rsidR="00AA2D34" w:rsidRDefault="00AA2D34" w:rsidP="00AA2D34">
      <w:r>
        <w:t xml:space="preserve">Testcoinwallet class is the implementation of unit tests for class </w:t>
      </w:r>
      <w:r w:rsidR="00314ADE">
        <w:t>ProgramSelect</w:t>
      </w:r>
      <w:r>
        <w:t xml:space="preserve">. This contains </w:t>
      </w:r>
      <w:r w:rsidR="00314ADE">
        <w:t>6</w:t>
      </w:r>
      <w:r>
        <w:t xml:space="preserve"> tests which mainly check </w:t>
      </w:r>
      <w:r w:rsidR="00314ADE">
        <w:t>for which washing program is selected when the program button is pressed</w:t>
      </w:r>
      <w:r>
        <w:t>.</w:t>
      </w:r>
      <w:r w:rsidR="00314ADE">
        <w:t xml:space="preserve"> </w:t>
      </w:r>
    </w:p>
    <w:tbl>
      <w:tblPr>
        <w:tblStyle w:val="GridTable1Light"/>
        <w:tblW w:w="0" w:type="auto"/>
        <w:tblLook w:val="04A0" w:firstRow="1" w:lastRow="0" w:firstColumn="1" w:lastColumn="0" w:noHBand="0" w:noVBand="1"/>
      </w:tblPr>
      <w:tblGrid>
        <w:gridCol w:w="2785"/>
        <w:gridCol w:w="6565"/>
      </w:tblGrid>
      <w:tr w:rsidR="00280C60" w14:paraId="5F0E4743" w14:textId="77777777" w:rsidTr="00251A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378CA1C7" w14:textId="77777777" w:rsidR="00280C60" w:rsidRDefault="00280C60" w:rsidP="00251ADF">
            <w:r>
              <w:t>Tests</w:t>
            </w:r>
          </w:p>
        </w:tc>
        <w:tc>
          <w:tcPr>
            <w:tcW w:w="6565" w:type="dxa"/>
          </w:tcPr>
          <w:p w14:paraId="29272DA1" w14:textId="77777777" w:rsidR="00280C60" w:rsidRDefault="00280C60" w:rsidP="00251ADF">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280C60" w14:paraId="6DCC0B9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1D0C402" w14:textId="76627050" w:rsidR="00280C60" w:rsidRDefault="00F4402E" w:rsidP="00251ADF">
            <w:r w:rsidRPr="00F4402E">
              <w:t>getProgramA</w:t>
            </w:r>
          </w:p>
        </w:tc>
        <w:tc>
          <w:tcPr>
            <w:tcW w:w="6565" w:type="dxa"/>
          </w:tcPr>
          <w:p w14:paraId="00FC656F" w14:textId="1D11ACB9" w:rsidR="00280C60" w:rsidRDefault="00F4402E" w:rsidP="00251ADF">
            <w:pPr>
              <w:cnfStyle w:val="000000000000" w:firstRow="0" w:lastRow="0" w:firstColumn="0" w:lastColumn="0" w:oddVBand="0" w:evenVBand="0" w:oddHBand="0" w:evenHBand="0" w:firstRowFirstColumn="0" w:firstRowLastColumn="0" w:lastRowFirstColumn="0" w:lastRowLastColumn="0"/>
            </w:pPr>
            <w:r>
              <w:t xml:space="preserve">By default, the selected program is A. This test called the </w:t>
            </w:r>
            <w:r w:rsidRPr="00F4402E">
              <w:t>GetProgramType</w:t>
            </w:r>
            <w:r>
              <w:t xml:space="preserve"> of ProgramSelectClass and expected result is washing program “A”.</w:t>
            </w:r>
          </w:p>
        </w:tc>
      </w:tr>
      <w:tr w:rsidR="00280C60" w14:paraId="6C3F3EAA"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7E5AFDE" w14:textId="18802D93" w:rsidR="00280C60" w:rsidRPr="003708B9" w:rsidRDefault="00F4402E" w:rsidP="00251ADF">
            <w:r>
              <w:lastRenderedPageBreak/>
              <w:t>getProgramB</w:t>
            </w:r>
          </w:p>
        </w:tc>
        <w:tc>
          <w:tcPr>
            <w:tcW w:w="6565" w:type="dxa"/>
          </w:tcPr>
          <w:p w14:paraId="5198C15F" w14:textId="4B68BE4A" w:rsidR="00280C60" w:rsidRDefault="00F4402E" w:rsidP="00C37141">
            <w:pPr>
              <w:cnfStyle w:val="000000000000" w:firstRow="0" w:lastRow="0" w:firstColumn="0" w:lastColumn="0" w:oddVBand="0" w:evenVBand="0" w:oddHBand="0" w:evenHBand="0" w:firstRowFirstColumn="0" w:firstRowLastColumn="0" w:lastRowFirstColumn="0" w:lastRowLastColumn="0"/>
            </w:pPr>
            <w:r>
              <w:t xml:space="preserve">This test calls the Poll function of the ProgramSelectClass. </w:t>
            </w:r>
            <w:r w:rsidR="00C37141">
              <w:t xml:space="preserve">The </w:t>
            </w:r>
            <w:r>
              <w:t>StubHardware class is built based on the assumption that all the reading input from buttons,</w:t>
            </w:r>
            <w:r w:rsidR="00C37141">
              <w:t xml:space="preserve"> </w:t>
            </w:r>
            <w:r>
              <w:t xml:space="preserve">when they are called, will return true. It means that, when the Poll function called the program button is pressed. </w:t>
            </w:r>
            <w:r w:rsidR="00C37141">
              <w:t>Calling the Poll function one time means that t</w:t>
            </w:r>
            <w:r>
              <w:t>he button is pressed one time and the</w:t>
            </w:r>
            <w:r w:rsidR="00C37141">
              <w:t xml:space="preserve"> expected result is washing program “B”.</w:t>
            </w:r>
          </w:p>
        </w:tc>
      </w:tr>
      <w:tr w:rsidR="00280C60" w14:paraId="50BBBAD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5153E1D7" w14:textId="78C58BBE" w:rsidR="00280C60" w:rsidRPr="003708B9" w:rsidRDefault="00F4402E" w:rsidP="00251ADF">
            <w:r>
              <w:t>getProgramC</w:t>
            </w:r>
          </w:p>
        </w:tc>
        <w:tc>
          <w:tcPr>
            <w:tcW w:w="6565" w:type="dxa"/>
          </w:tcPr>
          <w:p w14:paraId="1A0BC61B" w14:textId="75C12F6A" w:rsidR="00280C60" w:rsidRDefault="00C37141" w:rsidP="00251ADF">
            <w:pPr>
              <w:cnfStyle w:val="000000000000" w:firstRow="0" w:lastRow="0" w:firstColumn="0" w:lastColumn="0" w:oddVBand="0" w:evenVBand="0" w:oddHBand="0" w:evenHBand="0" w:firstRowFirstColumn="0" w:firstRowLastColumn="0" w:lastRowFirstColumn="0" w:lastRowLastColumn="0"/>
            </w:pPr>
            <w:r>
              <w:t>The testing concept of this test is similar to getProgramB. However, the Poll function is called twice and the expected result is washing program “C”.</w:t>
            </w:r>
          </w:p>
        </w:tc>
      </w:tr>
      <w:tr w:rsidR="00280C60" w14:paraId="1D585AB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CFBE3C8" w14:textId="72CE00DF" w:rsidR="00280C60" w:rsidRPr="003708B9" w:rsidRDefault="00F4402E" w:rsidP="00251ADF">
            <w:r w:rsidRPr="00F4402E">
              <w:t>getProgram_backtoA</w:t>
            </w:r>
          </w:p>
        </w:tc>
        <w:tc>
          <w:tcPr>
            <w:tcW w:w="6565" w:type="dxa"/>
          </w:tcPr>
          <w:p w14:paraId="765E5E66" w14:textId="660EC34F" w:rsidR="00280C60" w:rsidRDefault="00C37141" w:rsidP="00251ADF">
            <w:pPr>
              <w:cnfStyle w:val="000000000000" w:firstRow="0" w:lastRow="0" w:firstColumn="0" w:lastColumn="0" w:oddVBand="0" w:evenVBand="0" w:oddHBand="0" w:evenHBand="0" w:firstRowFirstColumn="0" w:firstRowLastColumn="0" w:lastRowFirstColumn="0" w:lastRowLastColumn="0"/>
            </w:pPr>
            <w:r>
              <w:t>This test applied the same concept as getProgramB and getProgramC. However, after we get “C”, the new circle is started and back again to “A” if the poll function is called 3 times and expected result is washing program “A”.</w:t>
            </w:r>
          </w:p>
        </w:tc>
      </w:tr>
      <w:tr w:rsidR="00280C60" w14:paraId="31D18A39"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619D6C28" w14:textId="5FA2B330" w:rsidR="00280C60" w:rsidRPr="003708B9" w:rsidRDefault="00C37141" w:rsidP="00251ADF">
            <w:r>
              <w:t>getProgram_backtoB</w:t>
            </w:r>
          </w:p>
        </w:tc>
        <w:tc>
          <w:tcPr>
            <w:tcW w:w="6565" w:type="dxa"/>
          </w:tcPr>
          <w:p w14:paraId="6F4B2B85" w14:textId="2D1272DA" w:rsidR="00280C60" w:rsidRDefault="00C37141" w:rsidP="00251ADF">
            <w:pPr>
              <w:cnfStyle w:val="000000000000" w:firstRow="0" w:lastRow="0" w:firstColumn="0" w:lastColumn="0" w:oddVBand="0" w:evenVBand="0" w:oddHBand="0" w:evenHBand="0" w:firstRowFirstColumn="0" w:firstRowLastColumn="0" w:lastRowFirstColumn="0" w:lastRowLastColumn="0"/>
            </w:pPr>
            <w:r>
              <w:t xml:space="preserve">This test applied the same concept as </w:t>
            </w:r>
            <w:r w:rsidRPr="00F4402E">
              <w:t>getProgram_backtoA</w:t>
            </w:r>
            <w:r>
              <w:t xml:space="preserve">. However, the poll function is called 4 times and </w:t>
            </w:r>
            <w:r w:rsidR="001B2A5B">
              <w:t>the expected result is washing program “B”</w:t>
            </w:r>
          </w:p>
        </w:tc>
      </w:tr>
      <w:tr w:rsidR="00280C60" w14:paraId="439C882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EB07EC1" w14:textId="2F3724D3" w:rsidR="00280C60" w:rsidRPr="003708B9" w:rsidRDefault="00C37141" w:rsidP="00251ADF">
            <w:r>
              <w:t>getProgram_backtoC</w:t>
            </w:r>
          </w:p>
        </w:tc>
        <w:tc>
          <w:tcPr>
            <w:tcW w:w="6565" w:type="dxa"/>
          </w:tcPr>
          <w:p w14:paraId="63FB87FB" w14:textId="40CCA84E" w:rsidR="00280C60" w:rsidRDefault="001B2A5B" w:rsidP="00251ADF">
            <w:pPr>
              <w:cnfStyle w:val="000000000000" w:firstRow="0" w:lastRow="0" w:firstColumn="0" w:lastColumn="0" w:oddVBand="0" w:evenVBand="0" w:oddHBand="0" w:evenHBand="0" w:firstRowFirstColumn="0" w:firstRowLastColumn="0" w:lastRowFirstColumn="0" w:lastRowLastColumn="0"/>
            </w:pPr>
            <w:r>
              <w:t>The same concept as getProgram_backtoA and getProgram_backtoB is applied. In this case, the poll function is called 5 time and the expected result is washing program “C”</w:t>
            </w:r>
            <w:r w:rsidR="000E5912">
              <w:t>.</w:t>
            </w:r>
          </w:p>
        </w:tc>
      </w:tr>
    </w:tbl>
    <w:p w14:paraId="227CE773" w14:textId="232453F7" w:rsidR="001A2A12" w:rsidRDefault="001A2A12" w:rsidP="00F66DBE">
      <w:pPr>
        <w:pStyle w:val="Heading1"/>
      </w:pPr>
      <w:r>
        <w:t>PIN CONFIGURATIONS</w:t>
      </w:r>
      <w:bookmarkEnd w:id="14"/>
    </w:p>
    <w:p w14:paraId="43B5E6E6" w14:textId="40CDAA8C" w:rsidR="001A2A12" w:rsidRDefault="001A2A12" w:rsidP="001A2A12">
      <w:r>
        <w:t xml:space="preserve">From our independent investigations we tried to determine which buttons correspond to which exact input descriptors. </w:t>
      </w:r>
      <w:r w:rsidR="00CC1404">
        <w:t xml:space="preserve">In the hardware control class the constants used for each of the corresponding </w:t>
      </w:r>
      <w:r w:rsidR="00B108B7">
        <w:t>buttons and switches were as follows:</w:t>
      </w:r>
    </w:p>
    <w:p w14:paraId="2D149B32" w14:textId="627312EE" w:rsidR="000600A1" w:rsidRDefault="000600A1" w:rsidP="001A2A12">
      <w:r>
        <w:t>Keyselect must be HIGH in order to read button inputs.</w:t>
      </w:r>
    </w:p>
    <w:p w14:paraId="19BBDCA8" w14:textId="4D7300C5" w:rsidR="00CC1404" w:rsidRDefault="00B108B7" w:rsidP="001A2A12">
      <w:r>
        <w:t>Button 1: IN_IN0 and IN_IN3, pressing button 1 raises IN0 and IN3 to high</w:t>
      </w:r>
      <w:r>
        <w:br/>
        <w:t>Button 2: IN_IN0, pressing button 2 raises IN0 to high</w:t>
      </w:r>
      <w:r>
        <w:br/>
        <w:t>Button 3: IN_IN3, pressing button 3 raises IN3 to high</w:t>
      </w:r>
      <w:r>
        <w:br/>
        <w:t>Button 4: IN_IN2, pressing button 3 raises IN2 to high</w:t>
      </w:r>
      <w:r>
        <w:br/>
        <w:t>Button 5: IN_IN1, pressing button 3 raises IN1 to high</w:t>
      </w:r>
      <w:r w:rsidR="000C6A4A">
        <w:br/>
        <w:t>Button 6: IN_IN1, IN_IN2 and IN_IN3, pressing button 1 raises IN1, IN2 and IN3 to high</w:t>
      </w:r>
    </w:p>
    <w:p w14:paraId="0D1DBD19" w14:textId="3F104E84" w:rsidR="000600A1" w:rsidRDefault="000600A1" w:rsidP="000600A1">
      <w:r>
        <w:t>Keyselect must be LOW in order to read switch inputs.</w:t>
      </w:r>
    </w:p>
    <w:p w14:paraId="4393003E" w14:textId="1BFC7B2A" w:rsidR="000600A1" w:rsidRDefault="000600A1" w:rsidP="000600A1">
      <w:r>
        <w:t>Switch 2: IN_IN0, pulling up switch 2 raises IN0 to high</w:t>
      </w:r>
      <w:r>
        <w:br/>
        <w:t>Switch 3: IN_IN3, pulling up switch 3 raises IN3 to high</w:t>
      </w:r>
      <w:r>
        <w:br/>
        <w:t>Switch 4: IN_IN</w:t>
      </w:r>
      <w:r w:rsidR="00181F9D">
        <w:t>1</w:t>
      </w:r>
      <w:r>
        <w:t xml:space="preserve">, pulling up switch </w:t>
      </w:r>
      <w:r w:rsidR="00181F9D">
        <w:t>4</w:t>
      </w:r>
      <w:r>
        <w:t xml:space="preserve"> raises IN</w:t>
      </w:r>
      <w:r w:rsidR="00181F9D">
        <w:t>1</w:t>
      </w:r>
      <w:r>
        <w:t xml:space="preserve"> to high</w:t>
      </w:r>
      <w:r>
        <w:br/>
        <w:t xml:space="preserve">Switch </w:t>
      </w:r>
      <w:r w:rsidR="00CA5695">
        <w:t>5</w:t>
      </w:r>
      <w:r>
        <w:t>: IN_IN</w:t>
      </w:r>
      <w:r w:rsidR="00181F9D">
        <w:t>2</w:t>
      </w:r>
      <w:r>
        <w:t xml:space="preserve">, pulling up switch </w:t>
      </w:r>
      <w:r w:rsidR="00181F9D">
        <w:t>5</w:t>
      </w:r>
      <w:r>
        <w:t xml:space="preserve"> raises IN</w:t>
      </w:r>
      <w:r w:rsidR="00181F9D">
        <w:t>2</w:t>
      </w:r>
      <w:r>
        <w:t xml:space="preserve"> to high</w:t>
      </w:r>
    </w:p>
    <w:p w14:paraId="555DEC74" w14:textId="017523E9" w:rsidR="000600A1" w:rsidRDefault="000600A1" w:rsidP="000600A1"/>
    <w:p w14:paraId="33E635E2" w14:textId="6F8EF497" w:rsidR="000600A1" w:rsidRDefault="000600A1" w:rsidP="001A2A12"/>
    <w:p w14:paraId="357B1155" w14:textId="1F76522D" w:rsidR="00CC1404" w:rsidRPr="00CC1404" w:rsidRDefault="00CC1404" w:rsidP="00CC1404">
      <w:pPr>
        <w:jc w:val="center"/>
        <w:rPr>
          <w:i/>
        </w:rPr>
      </w:pPr>
      <w:r w:rsidRPr="00CC1404">
        <w:rPr>
          <w:i/>
          <w:noProof/>
        </w:rPr>
        <w:drawing>
          <wp:anchor distT="0" distB="0" distL="114300" distR="114300" simplePos="0" relativeHeight="251665408" behindDoc="0" locked="0" layoutInCell="1" allowOverlap="1" wp14:anchorId="58016988" wp14:editId="1E9F9B61">
            <wp:simplePos x="0" y="0"/>
            <wp:positionH relativeFrom="column">
              <wp:posOffset>0</wp:posOffset>
            </wp:positionH>
            <wp:positionV relativeFrom="paragraph">
              <wp:posOffset>4445</wp:posOffset>
            </wp:positionV>
            <wp:extent cx="5943600" cy="3678931"/>
            <wp:effectExtent l="0" t="0" r="0" b="0"/>
            <wp:wrapThrough wrapText="bothSides">
              <wp:wrapPolygon edited="0">
                <wp:start x="0" y="0"/>
                <wp:lineTo x="0" y="21477"/>
                <wp:lineTo x="21531" y="21477"/>
                <wp:lineTo x="21531" y="0"/>
                <wp:lineTo x="0" y="0"/>
              </wp:wrapPolygon>
            </wp:wrapThrough>
            <wp:docPr id="2" name="Picture 2" descr="C:\Users\bilal\AppData\Local\Microsoft\Windows\INetCacheContent.Word\input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ilal\AppData\Local\Microsoft\Windows\INetCacheContent.Word\input_diagra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678931"/>
                    </a:xfrm>
                    <a:prstGeom prst="rect">
                      <a:avLst/>
                    </a:prstGeom>
                    <a:noFill/>
                    <a:ln>
                      <a:noFill/>
                    </a:ln>
                  </pic:spPr>
                </pic:pic>
              </a:graphicData>
            </a:graphic>
          </wp:anchor>
        </w:drawing>
      </w:r>
      <w:r w:rsidRPr="00CC1404">
        <w:rPr>
          <w:i/>
        </w:rPr>
        <w:t>Figure 1</w:t>
      </w:r>
      <w:r>
        <w:rPr>
          <w:i/>
        </w:rPr>
        <w:t xml:space="preserve">: Buttons and Switches on Laundry Machine </w:t>
      </w:r>
    </w:p>
    <w:sectPr w:rsidR="00CC1404" w:rsidRPr="00CC1404" w:rsidSect="00041788">
      <w:footerReference w:type="default" r:id="rId1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EA4DC1" w14:textId="77777777" w:rsidR="005C2521" w:rsidRDefault="005C2521" w:rsidP="00E42710">
      <w:pPr>
        <w:spacing w:before="0" w:after="0" w:line="240" w:lineRule="auto"/>
      </w:pPr>
      <w:r>
        <w:separator/>
      </w:r>
    </w:p>
  </w:endnote>
  <w:endnote w:type="continuationSeparator" w:id="0">
    <w:p w14:paraId="215C2F7C" w14:textId="77777777" w:rsidR="005C2521" w:rsidRDefault="005C2521" w:rsidP="00E4271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F">
    <w:altName w:val="Times New Roman"/>
    <w:charset w:val="00"/>
    <w:family w:val="auto"/>
    <w:pitch w:val="variable"/>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5284562"/>
      <w:docPartObj>
        <w:docPartGallery w:val="Page Numbers (Bottom of Page)"/>
        <w:docPartUnique/>
      </w:docPartObj>
    </w:sdtPr>
    <w:sdtEndPr>
      <w:rPr>
        <w:noProof/>
      </w:rPr>
    </w:sdtEndPr>
    <w:sdtContent>
      <w:p w14:paraId="616CBDC1" w14:textId="2358A195" w:rsidR="00251ADF" w:rsidRDefault="00251ADF">
        <w:pPr>
          <w:pStyle w:val="Footer"/>
          <w:jc w:val="right"/>
        </w:pPr>
        <w:r>
          <w:fldChar w:fldCharType="begin"/>
        </w:r>
        <w:r>
          <w:instrText xml:space="preserve"> PAGE   \* MERGEFORMAT </w:instrText>
        </w:r>
        <w:r>
          <w:fldChar w:fldCharType="separate"/>
        </w:r>
        <w:r w:rsidR="009148B5">
          <w:rPr>
            <w:noProof/>
          </w:rPr>
          <w:t>13</w:t>
        </w:r>
        <w:r>
          <w:rPr>
            <w:noProof/>
          </w:rPr>
          <w:fldChar w:fldCharType="end"/>
        </w:r>
      </w:p>
    </w:sdtContent>
  </w:sdt>
  <w:p w14:paraId="529F0333" w14:textId="77777777" w:rsidR="00251ADF" w:rsidRDefault="00251AD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344F1C" w14:textId="77777777" w:rsidR="005C2521" w:rsidRDefault="005C2521" w:rsidP="00E42710">
      <w:pPr>
        <w:spacing w:before="0" w:after="0" w:line="240" w:lineRule="auto"/>
      </w:pPr>
      <w:r>
        <w:separator/>
      </w:r>
    </w:p>
  </w:footnote>
  <w:footnote w:type="continuationSeparator" w:id="0">
    <w:p w14:paraId="02F0BB5E" w14:textId="77777777" w:rsidR="005C2521" w:rsidRDefault="005C2521" w:rsidP="00E42710">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90CE6"/>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5E13B7B"/>
    <w:multiLevelType w:val="hybridMultilevel"/>
    <w:tmpl w:val="4F140C76"/>
    <w:lvl w:ilvl="0" w:tplc="A5845680">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6A6AA6"/>
    <w:multiLevelType w:val="hybridMultilevel"/>
    <w:tmpl w:val="7DAE0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C85E5F"/>
    <w:multiLevelType w:val="hybridMultilevel"/>
    <w:tmpl w:val="49BAD9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2B77A9"/>
    <w:multiLevelType w:val="hybridMultilevel"/>
    <w:tmpl w:val="D47066DE"/>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5" w15:restartNumberingAfterBreak="0">
    <w:nsid w:val="0CA30125"/>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89569B"/>
    <w:multiLevelType w:val="hybridMultilevel"/>
    <w:tmpl w:val="9AF2B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C61BAD"/>
    <w:multiLevelType w:val="hybridMultilevel"/>
    <w:tmpl w:val="BF9E9E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3083BFD"/>
    <w:multiLevelType w:val="hybridMultilevel"/>
    <w:tmpl w:val="86945B9C"/>
    <w:lvl w:ilvl="0" w:tplc="8F7856A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77B9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BF6DEF"/>
    <w:multiLevelType w:val="hybridMultilevel"/>
    <w:tmpl w:val="5B48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013B8F"/>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AE0F5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576161"/>
    <w:multiLevelType w:val="multilevel"/>
    <w:tmpl w:val="345AD58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 w15:restartNumberingAfterBreak="0">
    <w:nsid w:val="1EA66FB7"/>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D00D14"/>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00258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050ABD"/>
    <w:multiLevelType w:val="hybridMultilevel"/>
    <w:tmpl w:val="2A22C1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E07D06"/>
    <w:multiLevelType w:val="hybridMultilevel"/>
    <w:tmpl w:val="AEF0C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1024E3"/>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E80BD3"/>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6370769"/>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3F516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6D302D5"/>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92E5F7A"/>
    <w:multiLevelType w:val="hybridMultilevel"/>
    <w:tmpl w:val="4126D080"/>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CE42F0D"/>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FA1EEC"/>
    <w:multiLevelType w:val="hybridMultilevel"/>
    <w:tmpl w:val="17CC4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0D400D"/>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1B6F6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F007D8"/>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4F6F2B76"/>
    <w:multiLevelType w:val="hybridMultilevel"/>
    <w:tmpl w:val="275E9698"/>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E84F1B"/>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4F2A2F"/>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7231FF9"/>
    <w:multiLevelType w:val="hybridMultilevel"/>
    <w:tmpl w:val="A0B26ACC"/>
    <w:lvl w:ilvl="0" w:tplc="8F7856AC">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8F318DA"/>
    <w:multiLevelType w:val="hybridMultilevel"/>
    <w:tmpl w:val="41CECF96"/>
    <w:lvl w:ilvl="0" w:tplc="49EEBD18">
      <w:numFmt w:val="bullet"/>
      <w:lvlText w:val="-"/>
      <w:lvlJc w:val="left"/>
      <w:pPr>
        <w:ind w:left="720" w:hanging="720"/>
      </w:pPr>
      <w:rPr>
        <w:rFonts w:ascii="Calibri" w:eastAsiaTheme="minorEastAsia" w:hAnsi="Calibri" w:cstheme="minorBidi"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35" w15:restartNumberingAfterBreak="0">
    <w:nsid w:val="594C0F6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D3869D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C16BC5"/>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F620C0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1832707"/>
    <w:multiLevelType w:val="hybridMultilevel"/>
    <w:tmpl w:val="75967F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7D23426"/>
    <w:multiLevelType w:val="hybridMultilevel"/>
    <w:tmpl w:val="C5A84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E90B2B"/>
    <w:multiLevelType w:val="hybridMultilevel"/>
    <w:tmpl w:val="97728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152F23"/>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8D6BDA"/>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4F35CC5"/>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79552B4"/>
    <w:multiLevelType w:val="hybridMultilevel"/>
    <w:tmpl w:val="38B285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66383D"/>
    <w:multiLevelType w:val="hybridMultilevel"/>
    <w:tmpl w:val="6016BA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9FD2D2D"/>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5"/>
  </w:num>
  <w:num w:numId="3">
    <w:abstractNumId w:val="11"/>
  </w:num>
  <w:num w:numId="4">
    <w:abstractNumId w:val="35"/>
  </w:num>
  <w:num w:numId="5">
    <w:abstractNumId w:val="14"/>
  </w:num>
  <w:num w:numId="6">
    <w:abstractNumId w:val="16"/>
  </w:num>
  <w:num w:numId="7">
    <w:abstractNumId w:val="12"/>
  </w:num>
  <w:num w:numId="8">
    <w:abstractNumId w:val="4"/>
  </w:num>
  <w:num w:numId="9">
    <w:abstractNumId w:val="41"/>
  </w:num>
  <w:num w:numId="10">
    <w:abstractNumId w:val="27"/>
  </w:num>
  <w:num w:numId="11">
    <w:abstractNumId w:val="18"/>
  </w:num>
  <w:num w:numId="12">
    <w:abstractNumId w:val="47"/>
  </w:num>
  <w:num w:numId="13">
    <w:abstractNumId w:val="32"/>
  </w:num>
  <w:num w:numId="14">
    <w:abstractNumId w:val="39"/>
  </w:num>
  <w:num w:numId="15">
    <w:abstractNumId w:val="5"/>
  </w:num>
  <w:num w:numId="16">
    <w:abstractNumId w:val="22"/>
  </w:num>
  <w:num w:numId="17">
    <w:abstractNumId w:val="20"/>
  </w:num>
  <w:num w:numId="18">
    <w:abstractNumId w:val="1"/>
  </w:num>
  <w:num w:numId="19">
    <w:abstractNumId w:val="31"/>
  </w:num>
  <w:num w:numId="20">
    <w:abstractNumId w:val="28"/>
  </w:num>
  <w:num w:numId="21">
    <w:abstractNumId w:val="36"/>
  </w:num>
  <w:num w:numId="22">
    <w:abstractNumId w:val="42"/>
  </w:num>
  <w:num w:numId="23">
    <w:abstractNumId w:val="15"/>
  </w:num>
  <w:num w:numId="24">
    <w:abstractNumId w:val="43"/>
  </w:num>
  <w:num w:numId="25">
    <w:abstractNumId w:val="37"/>
  </w:num>
  <w:num w:numId="26">
    <w:abstractNumId w:val="46"/>
  </w:num>
  <w:num w:numId="27">
    <w:abstractNumId w:val="13"/>
  </w:num>
  <w:num w:numId="28">
    <w:abstractNumId w:val="45"/>
  </w:num>
  <w:num w:numId="29">
    <w:abstractNumId w:val="8"/>
  </w:num>
  <w:num w:numId="30">
    <w:abstractNumId w:val="10"/>
  </w:num>
  <w:num w:numId="31">
    <w:abstractNumId w:val="7"/>
  </w:num>
  <w:num w:numId="32">
    <w:abstractNumId w:val="33"/>
  </w:num>
  <w:num w:numId="33">
    <w:abstractNumId w:val="23"/>
  </w:num>
  <w:num w:numId="34">
    <w:abstractNumId w:val="44"/>
  </w:num>
  <w:num w:numId="35">
    <w:abstractNumId w:val="2"/>
  </w:num>
  <w:num w:numId="36">
    <w:abstractNumId w:val="21"/>
  </w:num>
  <w:num w:numId="37">
    <w:abstractNumId w:val="29"/>
  </w:num>
  <w:num w:numId="38">
    <w:abstractNumId w:val="19"/>
  </w:num>
  <w:num w:numId="39">
    <w:abstractNumId w:val="38"/>
  </w:num>
  <w:num w:numId="40">
    <w:abstractNumId w:val="40"/>
  </w:num>
  <w:num w:numId="41">
    <w:abstractNumId w:val="26"/>
  </w:num>
  <w:num w:numId="42">
    <w:abstractNumId w:val="34"/>
  </w:num>
  <w:num w:numId="43">
    <w:abstractNumId w:val="3"/>
  </w:num>
  <w:num w:numId="44">
    <w:abstractNumId w:val="30"/>
  </w:num>
  <w:num w:numId="45">
    <w:abstractNumId w:val="0"/>
  </w:num>
  <w:num w:numId="46">
    <w:abstractNumId w:val="17"/>
  </w:num>
  <w:num w:numId="47">
    <w:abstractNumId w:val="24"/>
  </w:num>
  <w:num w:numId="4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BCF"/>
    <w:rsid w:val="00003164"/>
    <w:rsid w:val="00011D68"/>
    <w:rsid w:val="000144DE"/>
    <w:rsid w:val="00015C32"/>
    <w:rsid w:val="00020022"/>
    <w:rsid w:val="0002028D"/>
    <w:rsid w:val="00026943"/>
    <w:rsid w:val="00035E69"/>
    <w:rsid w:val="00040EF7"/>
    <w:rsid w:val="0004109E"/>
    <w:rsid w:val="00041788"/>
    <w:rsid w:val="0005242B"/>
    <w:rsid w:val="00052455"/>
    <w:rsid w:val="000549FA"/>
    <w:rsid w:val="00054AA9"/>
    <w:rsid w:val="000600A1"/>
    <w:rsid w:val="000677E3"/>
    <w:rsid w:val="000711B2"/>
    <w:rsid w:val="0007791E"/>
    <w:rsid w:val="00082D56"/>
    <w:rsid w:val="000833F4"/>
    <w:rsid w:val="000A09A5"/>
    <w:rsid w:val="000A0B18"/>
    <w:rsid w:val="000A3CC1"/>
    <w:rsid w:val="000A740C"/>
    <w:rsid w:val="000B0321"/>
    <w:rsid w:val="000B527A"/>
    <w:rsid w:val="000C437E"/>
    <w:rsid w:val="000C54EF"/>
    <w:rsid w:val="000C5EA6"/>
    <w:rsid w:val="000C6A4A"/>
    <w:rsid w:val="000D7E8F"/>
    <w:rsid w:val="000E245D"/>
    <w:rsid w:val="000E56E6"/>
    <w:rsid w:val="000E5912"/>
    <w:rsid w:val="000F1BD3"/>
    <w:rsid w:val="000F2229"/>
    <w:rsid w:val="000F28DA"/>
    <w:rsid w:val="000F6E35"/>
    <w:rsid w:val="00106020"/>
    <w:rsid w:val="0011624C"/>
    <w:rsid w:val="001172A9"/>
    <w:rsid w:val="0012265E"/>
    <w:rsid w:val="00123EC9"/>
    <w:rsid w:val="001253EA"/>
    <w:rsid w:val="001336FE"/>
    <w:rsid w:val="00137905"/>
    <w:rsid w:val="00142926"/>
    <w:rsid w:val="00146073"/>
    <w:rsid w:val="00146AA9"/>
    <w:rsid w:val="00161387"/>
    <w:rsid w:val="001729CD"/>
    <w:rsid w:val="001768F9"/>
    <w:rsid w:val="00177A51"/>
    <w:rsid w:val="001810C0"/>
    <w:rsid w:val="00181F9D"/>
    <w:rsid w:val="00182886"/>
    <w:rsid w:val="00183721"/>
    <w:rsid w:val="00183D08"/>
    <w:rsid w:val="00187620"/>
    <w:rsid w:val="00196186"/>
    <w:rsid w:val="00196EE9"/>
    <w:rsid w:val="001A1315"/>
    <w:rsid w:val="001A1824"/>
    <w:rsid w:val="001A2A12"/>
    <w:rsid w:val="001B2A5B"/>
    <w:rsid w:val="001B6F83"/>
    <w:rsid w:val="001C28C1"/>
    <w:rsid w:val="001C37FB"/>
    <w:rsid w:val="001C3C87"/>
    <w:rsid w:val="001C3CF6"/>
    <w:rsid w:val="001C6AB5"/>
    <w:rsid w:val="001D6671"/>
    <w:rsid w:val="001D6E24"/>
    <w:rsid w:val="001F43E8"/>
    <w:rsid w:val="001F48F9"/>
    <w:rsid w:val="00207FAB"/>
    <w:rsid w:val="00214C2B"/>
    <w:rsid w:val="002207D4"/>
    <w:rsid w:val="0023209C"/>
    <w:rsid w:val="00240DAA"/>
    <w:rsid w:val="00240DC0"/>
    <w:rsid w:val="0024249C"/>
    <w:rsid w:val="00245E08"/>
    <w:rsid w:val="00246FF9"/>
    <w:rsid w:val="00247CEB"/>
    <w:rsid w:val="00251ADF"/>
    <w:rsid w:val="00252514"/>
    <w:rsid w:val="0026196A"/>
    <w:rsid w:val="00266E32"/>
    <w:rsid w:val="00270838"/>
    <w:rsid w:val="00270DF9"/>
    <w:rsid w:val="0027387B"/>
    <w:rsid w:val="00274C42"/>
    <w:rsid w:val="00280813"/>
    <w:rsid w:val="00280C60"/>
    <w:rsid w:val="002829D0"/>
    <w:rsid w:val="002864D2"/>
    <w:rsid w:val="00290D51"/>
    <w:rsid w:val="00293AF3"/>
    <w:rsid w:val="002957FA"/>
    <w:rsid w:val="00296C2E"/>
    <w:rsid w:val="002A2F2F"/>
    <w:rsid w:val="002A7E35"/>
    <w:rsid w:val="002B2BD3"/>
    <w:rsid w:val="002B35EC"/>
    <w:rsid w:val="002B3E77"/>
    <w:rsid w:val="002B71EE"/>
    <w:rsid w:val="002C0FB1"/>
    <w:rsid w:val="002C1F41"/>
    <w:rsid w:val="002C3257"/>
    <w:rsid w:val="002D1CE1"/>
    <w:rsid w:val="002E0FD4"/>
    <w:rsid w:val="002E4303"/>
    <w:rsid w:val="002E6C47"/>
    <w:rsid w:val="002E79A5"/>
    <w:rsid w:val="002F2ECD"/>
    <w:rsid w:val="002F7888"/>
    <w:rsid w:val="002F791B"/>
    <w:rsid w:val="00300DF7"/>
    <w:rsid w:val="003020A3"/>
    <w:rsid w:val="0031037B"/>
    <w:rsid w:val="00311E78"/>
    <w:rsid w:val="0031293B"/>
    <w:rsid w:val="00314ADE"/>
    <w:rsid w:val="0035113B"/>
    <w:rsid w:val="00355645"/>
    <w:rsid w:val="00356153"/>
    <w:rsid w:val="00356DE4"/>
    <w:rsid w:val="003708B9"/>
    <w:rsid w:val="003718DB"/>
    <w:rsid w:val="00372C1B"/>
    <w:rsid w:val="003754D8"/>
    <w:rsid w:val="00385113"/>
    <w:rsid w:val="00391278"/>
    <w:rsid w:val="00391AFC"/>
    <w:rsid w:val="003A076F"/>
    <w:rsid w:val="003A0831"/>
    <w:rsid w:val="003A4355"/>
    <w:rsid w:val="003B1A26"/>
    <w:rsid w:val="003B3D94"/>
    <w:rsid w:val="003C1D60"/>
    <w:rsid w:val="003C72B4"/>
    <w:rsid w:val="003D04EB"/>
    <w:rsid w:val="003D2916"/>
    <w:rsid w:val="003D4E2C"/>
    <w:rsid w:val="003D6477"/>
    <w:rsid w:val="003E01C5"/>
    <w:rsid w:val="003F6147"/>
    <w:rsid w:val="00405F38"/>
    <w:rsid w:val="004109B3"/>
    <w:rsid w:val="00410D95"/>
    <w:rsid w:val="0041138C"/>
    <w:rsid w:val="00416D9F"/>
    <w:rsid w:val="004171EB"/>
    <w:rsid w:val="004223BB"/>
    <w:rsid w:val="004243E5"/>
    <w:rsid w:val="004261BC"/>
    <w:rsid w:val="0043118B"/>
    <w:rsid w:val="00443B22"/>
    <w:rsid w:val="00452DA9"/>
    <w:rsid w:val="004620A6"/>
    <w:rsid w:val="00462693"/>
    <w:rsid w:val="004715F5"/>
    <w:rsid w:val="0047210F"/>
    <w:rsid w:val="004752D5"/>
    <w:rsid w:val="00475EF8"/>
    <w:rsid w:val="004766D8"/>
    <w:rsid w:val="00480120"/>
    <w:rsid w:val="004827B7"/>
    <w:rsid w:val="004B0984"/>
    <w:rsid w:val="004B3255"/>
    <w:rsid w:val="004B4DA5"/>
    <w:rsid w:val="004B5F8D"/>
    <w:rsid w:val="004C0FBB"/>
    <w:rsid w:val="004C1F99"/>
    <w:rsid w:val="004C34B8"/>
    <w:rsid w:val="004C5D1D"/>
    <w:rsid w:val="004D049B"/>
    <w:rsid w:val="004D4160"/>
    <w:rsid w:val="004E0CDB"/>
    <w:rsid w:val="004E369D"/>
    <w:rsid w:val="004E534B"/>
    <w:rsid w:val="004F29AB"/>
    <w:rsid w:val="004F2DB5"/>
    <w:rsid w:val="004F41F1"/>
    <w:rsid w:val="0050274F"/>
    <w:rsid w:val="0050353D"/>
    <w:rsid w:val="00513938"/>
    <w:rsid w:val="0051469A"/>
    <w:rsid w:val="00526F39"/>
    <w:rsid w:val="0053316F"/>
    <w:rsid w:val="0055275B"/>
    <w:rsid w:val="00555022"/>
    <w:rsid w:val="00560D89"/>
    <w:rsid w:val="00562244"/>
    <w:rsid w:val="005637C1"/>
    <w:rsid w:val="0056448E"/>
    <w:rsid w:val="005647BD"/>
    <w:rsid w:val="005671CA"/>
    <w:rsid w:val="005724B6"/>
    <w:rsid w:val="00574291"/>
    <w:rsid w:val="005762C6"/>
    <w:rsid w:val="0058045C"/>
    <w:rsid w:val="0059090B"/>
    <w:rsid w:val="00592521"/>
    <w:rsid w:val="00593170"/>
    <w:rsid w:val="00593630"/>
    <w:rsid w:val="005961DD"/>
    <w:rsid w:val="00597273"/>
    <w:rsid w:val="005A29A5"/>
    <w:rsid w:val="005A5F3F"/>
    <w:rsid w:val="005B26FC"/>
    <w:rsid w:val="005B441A"/>
    <w:rsid w:val="005B45D9"/>
    <w:rsid w:val="005C2521"/>
    <w:rsid w:val="005C63A0"/>
    <w:rsid w:val="005D50B8"/>
    <w:rsid w:val="005E27D5"/>
    <w:rsid w:val="005F3C75"/>
    <w:rsid w:val="005F66E4"/>
    <w:rsid w:val="00600599"/>
    <w:rsid w:val="006045C7"/>
    <w:rsid w:val="00607DCF"/>
    <w:rsid w:val="006102B9"/>
    <w:rsid w:val="00611CD1"/>
    <w:rsid w:val="00613D2D"/>
    <w:rsid w:val="006174BC"/>
    <w:rsid w:val="0062222C"/>
    <w:rsid w:val="006251B2"/>
    <w:rsid w:val="006319F1"/>
    <w:rsid w:val="0063208F"/>
    <w:rsid w:val="0064099B"/>
    <w:rsid w:val="00645373"/>
    <w:rsid w:val="00650622"/>
    <w:rsid w:val="00650BFD"/>
    <w:rsid w:val="006578D9"/>
    <w:rsid w:val="006678C0"/>
    <w:rsid w:val="0068481F"/>
    <w:rsid w:val="006874A6"/>
    <w:rsid w:val="0069507A"/>
    <w:rsid w:val="006A71F9"/>
    <w:rsid w:val="006A7C37"/>
    <w:rsid w:val="006B54F8"/>
    <w:rsid w:val="006B6E7C"/>
    <w:rsid w:val="006C041B"/>
    <w:rsid w:val="006C0DF1"/>
    <w:rsid w:val="006C6C8F"/>
    <w:rsid w:val="006C71E4"/>
    <w:rsid w:val="006D1C13"/>
    <w:rsid w:val="006D374A"/>
    <w:rsid w:val="006D4BF4"/>
    <w:rsid w:val="006D79BF"/>
    <w:rsid w:val="006E3728"/>
    <w:rsid w:val="006F584B"/>
    <w:rsid w:val="007019BD"/>
    <w:rsid w:val="00703EF8"/>
    <w:rsid w:val="00704A5D"/>
    <w:rsid w:val="0070533E"/>
    <w:rsid w:val="0070651F"/>
    <w:rsid w:val="007068BC"/>
    <w:rsid w:val="00714481"/>
    <w:rsid w:val="0071550C"/>
    <w:rsid w:val="00735A48"/>
    <w:rsid w:val="0074080A"/>
    <w:rsid w:val="007408CF"/>
    <w:rsid w:val="00750D68"/>
    <w:rsid w:val="00755D5F"/>
    <w:rsid w:val="00756D9A"/>
    <w:rsid w:val="00756FB7"/>
    <w:rsid w:val="00757C50"/>
    <w:rsid w:val="007617EF"/>
    <w:rsid w:val="00761A2F"/>
    <w:rsid w:val="00762225"/>
    <w:rsid w:val="00763140"/>
    <w:rsid w:val="00763E48"/>
    <w:rsid w:val="007657F3"/>
    <w:rsid w:val="00771670"/>
    <w:rsid w:val="00772E76"/>
    <w:rsid w:val="007758E8"/>
    <w:rsid w:val="00777CEE"/>
    <w:rsid w:val="007831DD"/>
    <w:rsid w:val="00790605"/>
    <w:rsid w:val="00793A4F"/>
    <w:rsid w:val="007B3407"/>
    <w:rsid w:val="007C66F9"/>
    <w:rsid w:val="007D126E"/>
    <w:rsid w:val="007E2FDE"/>
    <w:rsid w:val="007E31CC"/>
    <w:rsid w:val="007E34DA"/>
    <w:rsid w:val="007F2381"/>
    <w:rsid w:val="007F3AB2"/>
    <w:rsid w:val="007F4AFE"/>
    <w:rsid w:val="007F5B3D"/>
    <w:rsid w:val="007F79F9"/>
    <w:rsid w:val="00801F6F"/>
    <w:rsid w:val="008033C1"/>
    <w:rsid w:val="008068A6"/>
    <w:rsid w:val="0080718E"/>
    <w:rsid w:val="00814A09"/>
    <w:rsid w:val="00814AD9"/>
    <w:rsid w:val="008164AA"/>
    <w:rsid w:val="00816A5A"/>
    <w:rsid w:val="00817259"/>
    <w:rsid w:val="00824E19"/>
    <w:rsid w:val="008259E6"/>
    <w:rsid w:val="008309B6"/>
    <w:rsid w:val="00833E5C"/>
    <w:rsid w:val="00834E2E"/>
    <w:rsid w:val="0084652D"/>
    <w:rsid w:val="008477C3"/>
    <w:rsid w:val="00850219"/>
    <w:rsid w:val="00851E4D"/>
    <w:rsid w:val="00852987"/>
    <w:rsid w:val="00862113"/>
    <w:rsid w:val="00871DF2"/>
    <w:rsid w:val="00880B9D"/>
    <w:rsid w:val="00882340"/>
    <w:rsid w:val="0089382A"/>
    <w:rsid w:val="008A0FC0"/>
    <w:rsid w:val="008A129B"/>
    <w:rsid w:val="008A25D4"/>
    <w:rsid w:val="008A46CD"/>
    <w:rsid w:val="008A5685"/>
    <w:rsid w:val="008B07D1"/>
    <w:rsid w:val="008B6AD0"/>
    <w:rsid w:val="008C27E5"/>
    <w:rsid w:val="008C461D"/>
    <w:rsid w:val="008C48A8"/>
    <w:rsid w:val="008C4A3D"/>
    <w:rsid w:val="008D0579"/>
    <w:rsid w:val="008D1468"/>
    <w:rsid w:val="008F3E0F"/>
    <w:rsid w:val="008F76FA"/>
    <w:rsid w:val="008F7FA1"/>
    <w:rsid w:val="0090072C"/>
    <w:rsid w:val="009049AF"/>
    <w:rsid w:val="00907428"/>
    <w:rsid w:val="0091265D"/>
    <w:rsid w:val="0091292D"/>
    <w:rsid w:val="009148B5"/>
    <w:rsid w:val="00914CE2"/>
    <w:rsid w:val="00916820"/>
    <w:rsid w:val="00932252"/>
    <w:rsid w:val="00933928"/>
    <w:rsid w:val="009352FE"/>
    <w:rsid w:val="00937CA5"/>
    <w:rsid w:val="00942198"/>
    <w:rsid w:val="00942857"/>
    <w:rsid w:val="00951831"/>
    <w:rsid w:val="00973EA5"/>
    <w:rsid w:val="0097713C"/>
    <w:rsid w:val="0098166E"/>
    <w:rsid w:val="009911E1"/>
    <w:rsid w:val="009A37DC"/>
    <w:rsid w:val="009A490A"/>
    <w:rsid w:val="009A5F2F"/>
    <w:rsid w:val="009A7296"/>
    <w:rsid w:val="009B27CB"/>
    <w:rsid w:val="009B3DE1"/>
    <w:rsid w:val="009B7445"/>
    <w:rsid w:val="009C1426"/>
    <w:rsid w:val="009C30C5"/>
    <w:rsid w:val="009D1851"/>
    <w:rsid w:val="009E0B4B"/>
    <w:rsid w:val="009F3C79"/>
    <w:rsid w:val="009F44BE"/>
    <w:rsid w:val="009F6933"/>
    <w:rsid w:val="009F6C81"/>
    <w:rsid w:val="00A015AE"/>
    <w:rsid w:val="00A1016B"/>
    <w:rsid w:val="00A136B3"/>
    <w:rsid w:val="00A22CBD"/>
    <w:rsid w:val="00A40BCC"/>
    <w:rsid w:val="00A4169B"/>
    <w:rsid w:val="00A41EC3"/>
    <w:rsid w:val="00A42CB6"/>
    <w:rsid w:val="00A435C4"/>
    <w:rsid w:val="00A43BE2"/>
    <w:rsid w:val="00A47202"/>
    <w:rsid w:val="00A5463A"/>
    <w:rsid w:val="00A575CC"/>
    <w:rsid w:val="00A60BA6"/>
    <w:rsid w:val="00A632FB"/>
    <w:rsid w:val="00A63434"/>
    <w:rsid w:val="00A64BEF"/>
    <w:rsid w:val="00A66201"/>
    <w:rsid w:val="00A679F6"/>
    <w:rsid w:val="00A80E5D"/>
    <w:rsid w:val="00A9153D"/>
    <w:rsid w:val="00A93475"/>
    <w:rsid w:val="00AA135F"/>
    <w:rsid w:val="00AA2D34"/>
    <w:rsid w:val="00AA2F5D"/>
    <w:rsid w:val="00AA3195"/>
    <w:rsid w:val="00AA35BB"/>
    <w:rsid w:val="00AA3FCE"/>
    <w:rsid w:val="00AA4804"/>
    <w:rsid w:val="00AA7221"/>
    <w:rsid w:val="00AA7DF0"/>
    <w:rsid w:val="00AB05A9"/>
    <w:rsid w:val="00AB0800"/>
    <w:rsid w:val="00AB3BCF"/>
    <w:rsid w:val="00AB5D2E"/>
    <w:rsid w:val="00AB7AE7"/>
    <w:rsid w:val="00AD1298"/>
    <w:rsid w:val="00AD3C20"/>
    <w:rsid w:val="00AD6A49"/>
    <w:rsid w:val="00AD6FCF"/>
    <w:rsid w:val="00AE5A87"/>
    <w:rsid w:val="00AF65C4"/>
    <w:rsid w:val="00B0221A"/>
    <w:rsid w:val="00B0233B"/>
    <w:rsid w:val="00B032EF"/>
    <w:rsid w:val="00B102B4"/>
    <w:rsid w:val="00B108B7"/>
    <w:rsid w:val="00B162CE"/>
    <w:rsid w:val="00B170F2"/>
    <w:rsid w:val="00B273D8"/>
    <w:rsid w:val="00B310AA"/>
    <w:rsid w:val="00B31672"/>
    <w:rsid w:val="00B409F2"/>
    <w:rsid w:val="00B40E42"/>
    <w:rsid w:val="00B47BD7"/>
    <w:rsid w:val="00B56285"/>
    <w:rsid w:val="00B61944"/>
    <w:rsid w:val="00B635BC"/>
    <w:rsid w:val="00B72BE7"/>
    <w:rsid w:val="00B762DB"/>
    <w:rsid w:val="00B860BA"/>
    <w:rsid w:val="00B86565"/>
    <w:rsid w:val="00B87ACF"/>
    <w:rsid w:val="00B93460"/>
    <w:rsid w:val="00B94CB8"/>
    <w:rsid w:val="00BA126F"/>
    <w:rsid w:val="00BA5390"/>
    <w:rsid w:val="00BA5506"/>
    <w:rsid w:val="00BC0219"/>
    <w:rsid w:val="00BC2E09"/>
    <w:rsid w:val="00BD211A"/>
    <w:rsid w:val="00BE1DB9"/>
    <w:rsid w:val="00BE214C"/>
    <w:rsid w:val="00BE33B5"/>
    <w:rsid w:val="00BE6258"/>
    <w:rsid w:val="00BF5182"/>
    <w:rsid w:val="00BF5832"/>
    <w:rsid w:val="00C00237"/>
    <w:rsid w:val="00C0119F"/>
    <w:rsid w:val="00C012C1"/>
    <w:rsid w:val="00C03629"/>
    <w:rsid w:val="00C0711A"/>
    <w:rsid w:val="00C07E00"/>
    <w:rsid w:val="00C11D2C"/>
    <w:rsid w:val="00C17BB0"/>
    <w:rsid w:val="00C21AD2"/>
    <w:rsid w:val="00C22372"/>
    <w:rsid w:val="00C2790D"/>
    <w:rsid w:val="00C3023C"/>
    <w:rsid w:val="00C315A1"/>
    <w:rsid w:val="00C364FC"/>
    <w:rsid w:val="00C37141"/>
    <w:rsid w:val="00C37749"/>
    <w:rsid w:val="00C37DF7"/>
    <w:rsid w:val="00C40D46"/>
    <w:rsid w:val="00C41371"/>
    <w:rsid w:val="00C43963"/>
    <w:rsid w:val="00C47E0C"/>
    <w:rsid w:val="00C505EB"/>
    <w:rsid w:val="00C51EA1"/>
    <w:rsid w:val="00C62BCE"/>
    <w:rsid w:val="00C7072D"/>
    <w:rsid w:val="00C72B42"/>
    <w:rsid w:val="00C75EA1"/>
    <w:rsid w:val="00C80E68"/>
    <w:rsid w:val="00C8334D"/>
    <w:rsid w:val="00C83ADE"/>
    <w:rsid w:val="00C87918"/>
    <w:rsid w:val="00C93DDD"/>
    <w:rsid w:val="00C978BA"/>
    <w:rsid w:val="00C97BC5"/>
    <w:rsid w:val="00C97D01"/>
    <w:rsid w:val="00C97D33"/>
    <w:rsid w:val="00CA5695"/>
    <w:rsid w:val="00CB1119"/>
    <w:rsid w:val="00CB5A9E"/>
    <w:rsid w:val="00CB68A9"/>
    <w:rsid w:val="00CB6B2B"/>
    <w:rsid w:val="00CB750B"/>
    <w:rsid w:val="00CB7ED9"/>
    <w:rsid w:val="00CB7FB9"/>
    <w:rsid w:val="00CC1404"/>
    <w:rsid w:val="00CC488D"/>
    <w:rsid w:val="00CC5129"/>
    <w:rsid w:val="00CD64C7"/>
    <w:rsid w:val="00CE5556"/>
    <w:rsid w:val="00CE785B"/>
    <w:rsid w:val="00CF74EF"/>
    <w:rsid w:val="00D03768"/>
    <w:rsid w:val="00D079BC"/>
    <w:rsid w:val="00D15EEA"/>
    <w:rsid w:val="00D171B9"/>
    <w:rsid w:val="00D20DAB"/>
    <w:rsid w:val="00D33BE7"/>
    <w:rsid w:val="00D35D11"/>
    <w:rsid w:val="00D36AE7"/>
    <w:rsid w:val="00D41615"/>
    <w:rsid w:val="00D43704"/>
    <w:rsid w:val="00D4417D"/>
    <w:rsid w:val="00D45062"/>
    <w:rsid w:val="00D51CFF"/>
    <w:rsid w:val="00D55049"/>
    <w:rsid w:val="00D5753D"/>
    <w:rsid w:val="00D73402"/>
    <w:rsid w:val="00D737A8"/>
    <w:rsid w:val="00D7539A"/>
    <w:rsid w:val="00D8009D"/>
    <w:rsid w:val="00D8709C"/>
    <w:rsid w:val="00D92AB7"/>
    <w:rsid w:val="00D946BF"/>
    <w:rsid w:val="00DA6966"/>
    <w:rsid w:val="00DB4D4F"/>
    <w:rsid w:val="00DC1A4B"/>
    <w:rsid w:val="00DC213C"/>
    <w:rsid w:val="00DD5C4E"/>
    <w:rsid w:val="00DE07D8"/>
    <w:rsid w:val="00DF33CD"/>
    <w:rsid w:val="00DF5A26"/>
    <w:rsid w:val="00E01350"/>
    <w:rsid w:val="00E020E7"/>
    <w:rsid w:val="00E04373"/>
    <w:rsid w:val="00E1032E"/>
    <w:rsid w:val="00E14E77"/>
    <w:rsid w:val="00E157DE"/>
    <w:rsid w:val="00E23935"/>
    <w:rsid w:val="00E328AE"/>
    <w:rsid w:val="00E374F3"/>
    <w:rsid w:val="00E41B17"/>
    <w:rsid w:val="00E42710"/>
    <w:rsid w:val="00E46BBE"/>
    <w:rsid w:val="00E47AED"/>
    <w:rsid w:val="00E51C41"/>
    <w:rsid w:val="00E55D9F"/>
    <w:rsid w:val="00E62C36"/>
    <w:rsid w:val="00E6414C"/>
    <w:rsid w:val="00E65B92"/>
    <w:rsid w:val="00E7032F"/>
    <w:rsid w:val="00E72C51"/>
    <w:rsid w:val="00E76A70"/>
    <w:rsid w:val="00E77AB5"/>
    <w:rsid w:val="00E806FB"/>
    <w:rsid w:val="00E81926"/>
    <w:rsid w:val="00E81D82"/>
    <w:rsid w:val="00E848B0"/>
    <w:rsid w:val="00E9393F"/>
    <w:rsid w:val="00E94D4E"/>
    <w:rsid w:val="00EA261C"/>
    <w:rsid w:val="00EA3A98"/>
    <w:rsid w:val="00EA5712"/>
    <w:rsid w:val="00EA7CD6"/>
    <w:rsid w:val="00EB28A6"/>
    <w:rsid w:val="00EB33A1"/>
    <w:rsid w:val="00EB4936"/>
    <w:rsid w:val="00EC680C"/>
    <w:rsid w:val="00EC6E31"/>
    <w:rsid w:val="00ED349B"/>
    <w:rsid w:val="00ED78D8"/>
    <w:rsid w:val="00EE30B7"/>
    <w:rsid w:val="00EE6223"/>
    <w:rsid w:val="00F004DF"/>
    <w:rsid w:val="00F00DC1"/>
    <w:rsid w:val="00F04F91"/>
    <w:rsid w:val="00F06B7A"/>
    <w:rsid w:val="00F17DEB"/>
    <w:rsid w:val="00F23C01"/>
    <w:rsid w:val="00F25AA1"/>
    <w:rsid w:val="00F26E18"/>
    <w:rsid w:val="00F305F9"/>
    <w:rsid w:val="00F30F17"/>
    <w:rsid w:val="00F32F37"/>
    <w:rsid w:val="00F341B3"/>
    <w:rsid w:val="00F40802"/>
    <w:rsid w:val="00F411C8"/>
    <w:rsid w:val="00F42181"/>
    <w:rsid w:val="00F4402E"/>
    <w:rsid w:val="00F448E2"/>
    <w:rsid w:val="00F457A4"/>
    <w:rsid w:val="00F475E3"/>
    <w:rsid w:val="00F50D06"/>
    <w:rsid w:val="00F52FF7"/>
    <w:rsid w:val="00F5482C"/>
    <w:rsid w:val="00F62288"/>
    <w:rsid w:val="00F64AA6"/>
    <w:rsid w:val="00F66DBE"/>
    <w:rsid w:val="00F72678"/>
    <w:rsid w:val="00F7297D"/>
    <w:rsid w:val="00F80228"/>
    <w:rsid w:val="00F81DDE"/>
    <w:rsid w:val="00F82B85"/>
    <w:rsid w:val="00F9246D"/>
    <w:rsid w:val="00F93E37"/>
    <w:rsid w:val="00F94AB7"/>
    <w:rsid w:val="00F971AF"/>
    <w:rsid w:val="00F97D04"/>
    <w:rsid w:val="00FA0260"/>
    <w:rsid w:val="00FA19B1"/>
    <w:rsid w:val="00FA27EE"/>
    <w:rsid w:val="00FB4307"/>
    <w:rsid w:val="00FB65F5"/>
    <w:rsid w:val="00FC01EC"/>
    <w:rsid w:val="00FC2175"/>
    <w:rsid w:val="00FC3C0B"/>
    <w:rsid w:val="00FC4775"/>
    <w:rsid w:val="00FC68F7"/>
    <w:rsid w:val="00FD1182"/>
    <w:rsid w:val="00FE089B"/>
    <w:rsid w:val="00FF21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26153F"/>
  <w15:chartTrackingRefBased/>
  <w15:docId w15:val="{0E899A11-49E2-4CFE-A733-AEF35B129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B87ACF"/>
    <w:rPr>
      <w:sz w:val="24"/>
    </w:rPr>
  </w:style>
  <w:style w:type="paragraph" w:styleId="Heading1">
    <w:name w:val="heading 1"/>
    <w:basedOn w:val="Normal"/>
    <w:next w:val="Normal"/>
    <w:link w:val="Heading1Char"/>
    <w:uiPriority w:val="9"/>
    <w:qFormat/>
    <w:rsid w:val="0077167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b/>
      <w:caps/>
      <w:color w:val="FFFFFF" w:themeColor="background1"/>
      <w:spacing w:val="15"/>
      <w:sz w:val="28"/>
      <w:szCs w:val="22"/>
    </w:rPr>
  </w:style>
  <w:style w:type="paragraph" w:styleId="Heading2">
    <w:name w:val="heading 2"/>
    <w:basedOn w:val="Normal"/>
    <w:next w:val="Normal"/>
    <w:link w:val="Heading2Char"/>
    <w:uiPriority w:val="9"/>
    <w:unhideWhenUsed/>
    <w:qFormat/>
    <w:rsid w:val="00B87ACF"/>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D4417D"/>
    <w:pP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unhideWhenUsed/>
    <w:qFormat/>
    <w:rsid w:val="00B87ACF"/>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unhideWhenUsed/>
    <w:qFormat/>
    <w:rsid w:val="00B87ACF"/>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B87ACF"/>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B87ACF"/>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B87ACF"/>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87AC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6B2B"/>
    <w:pPr>
      <w:ind w:left="720"/>
      <w:contextualSpacing/>
    </w:pPr>
  </w:style>
  <w:style w:type="character" w:customStyle="1" w:styleId="Heading2Char">
    <w:name w:val="Heading 2 Char"/>
    <w:basedOn w:val="DefaultParagraphFont"/>
    <w:link w:val="Heading2"/>
    <w:uiPriority w:val="9"/>
    <w:rsid w:val="00B87ACF"/>
    <w:rPr>
      <w:caps/>
      <w:spacing w:val="15"/>
      <w:shd w:val="clear" w:color="auto" w:fill="DEEAF6" w:themeFill="accent1" w:themeFillTint="33"/>
    </w:rPr>
  </w:style>
  <w:style w:type="character" w:customStyle="1" w:styleId="Heading3Char">
    <w:name w:val="Heading 3 Char"/>
    <w:basedOn w:val="DefaultParagraphFont"/>
    <w:link w:val="Heading3"/>
    <w:uiPriority w:val="9"/>
    <w:rsid w:val="00D4417D"/>
    <w:rPr>
      <w:caps/>
      <w:color w:val="1F4D78" w:themeColor="accent1" w:themeShade="7F"/>
      <w:spacing w:val="15"/>
      <w:sz w:val="24"/>
    </w:rPr>
  </w:style>
  <w:style w:type="character" w:customStyle="1" w:styleId="Heading1Char">
    <w:name w:val="Heading 1 Char"/>
    <w:basedOn w:val="DefaultParagraphFont"/>
    <w:link w:val="Heading1"/>
    <w:uiPriority w:val="9"/>
    <w:rsid w:val="00771670"/>
    <w:rPr>
      <w:b/>
      <w:caps/>
      <w:color w:val="FFFFFF" w:themeColor="background1"/>
      <w:spacing w:val="15"/>
      <w:sz w:val="28"/>
      <w:szCs w:val="22"/>
      <w:shd w:val="clear" w:color="auto" w:fill="5B9BD5" w:themeFill="accent1"/>
    </w:rPr>
  </w:style>
  <w:style w:type="character" w:customStyle="1" w:styleId="Heading4Char">
    <w:name w:val="Heading 4 Char"/>
    <w:basedOn w:val="DefaultParagraphFont"/>
    <w:link w:val="Heading4"/>
    <w:uiPriority w:val="9"/>
    <w:rsid w:val="00B87ACF"/>
    <w:rPr>
      <w:caps/>
      <w:color w:val="2E74B5" w:themeColor="accent1" w:themeShade="BF"/>
      <w:spacing w:val="10"/>
    </w:rPr>
  </w:style>
  <w:style w:type="character" w:customStyle="1" w:styleId="Heading5Char">
    <w:name w:val="Heading 5 Char"/>
    <w:basedOn w:val="DefaultParagraphFont"/>
    <w:link w:val="Heading5"/>
    <w:uiPriority w:val="9"/>
    <w:rsid w:val="00B87ACF"/>
    <w:rPr>
      <w:caps/>
      <w:color w:val="2E74B5" w:themeColor="accent1" w:themeShade="BF"/>
      <w:spacing w:val="10"/>
    </w:rPr>
  </w:style>
  <w:style w:type="character" w:customStyle="1" w:styleId="Heading6Char">
    <w:name w:val="Heading 6 Char"/>
    <w:basedOn w:val="DefaultParagraphFont"/>
    <w:link w:val="Heading6"/>
    <w:uiPriority w:val="9"/>
    <w:semiHidden/>
    <w:rsid w:val="00B87ACF"/>
    <w:rPr>
      <w:caps/>
      <w:color w:val="2E74B5" w:themeColor="accent1" w:themeShade="BF"/>
      <w:spacing w:val="10"/>
    </w:rPr>
  </w:style>
  <w:style w:type="character" w:customStyle="1" w:styleId="Heading7Char">
    <w:name w:val="Heading 7 Char"/>
    <w:basedOn w:val="DefaultParagraphFont"/>
    <w:link w:val="Heading7"/>
    <w:uiPriority w:val="9"/>
    <w:semiHidden/>
    <w:rsid w:val="00B87ACF"/>
    <w:rPr>
      <w:caps/>
      <w:color w:val="2E74B5" w:themeColor="accent1" w:themeShade="BF"/>
      <w:spacing w:val="10"/>
    </w:rPr>
  </w:style>
  <w:style w:type="character" w:customStyle="1" w:styleId="Heading8Char">
    <w:name w:val="Heading 8 Char"/>
    <w:basedOn w:val="DefaultParagraphFont"/>
    <w:link w:val="Heading8"/>
    <w:uiPriority w:val="9"/>
    <w:semiHidden/>
    <w:rsid w:val="00B87ACF"/>
    <w:rPr>
      <w:caps/>
      <w:spacing w:val="10"/>
      <w:sz w:val="18"/>
      <w:szCs w:val="18"/>
    </w:rPr>
  </w:style>
  <w:style w:type="character" w:customStyle="1" w:styleId="Heading9Char">
    <w:name w:val="Heading 9 Char"/>
    <w:basedOn w:val="DefaultParagraphFont"/>
    <w:link w:val="Heading9"/>
    <w:uiPriority w:val="9"/>
    <w:semiHidden/>
    <w:rsid w:val="00B87ACF"/>
    <w:rPr>
      <w:i/>
      <w:iCs/>
      <w:caps/>
      <w:spacing w:val="10"/>
      <w:sz w:val="18"/>
      <w:szCs w:val="18"/>
    </w:rPr>
  </w:style>
  <w:style w:type="paragraph" w:styleId="Caption">
    <w:name w:val="caption"/>
    <w:basedOn w:val="Normal"/>
    <w:next w:val="Normal"/>
    <w:uiPriority w:val="35"/>
    <w:unhideWhenUsed/>
    <w:qFormat/>
    <w:rsid w:val="00B87ACF"/>
    <w:rPr>
      <w:b/>
      <w:bCs/>
      <w:color w:val="2E74B5" w:themeColor="accent1" w:themeShade="BF"/>
      <w:sz w:val="16"/>
      <w:szCs w:val="16"/>
    </w:rPr>
  </w:style>
  <w:style w:type="paragraph" w:styleId="Title">
    <w:name w:val="Title"/>
    <w:basedOn w:val="Normal"/>
    <w:next w:val="Normal"/>
    <w:link w:val="TitleChar"/>
    <w:uiPriority w:val="10"/>
    <w:qFormat/>
    <w:rsid w:val="00B87ACF"/>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B87ACF"/>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B87ACF"/>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B87ACF"/>
    <w:rPr>
      <w:caps/>
      <w:color w:val="595959" w:themeColor="text1" w:themeTint="A6"/>
      <w:spacing w:val="10"/>
      <w:sz w:val="21"/>
      <w:szCs w:val="21"/>
    </w:rPr>
  </w:style>
  <w:style w:type="character" w:styleId="Strong">
    <w:name w:val="Strong"/>
    <w:uiPriority w:val="22"/>
    <w:qFormat/>
    <w:rsid w:val="00B87ACF"/>
    <w:rPr>
      <w:b/>
      <w:bCs/>
    </w:rPr>
  </w:style>
  <w:style w:type="character" w:styleId="Emphasis">
    <w:name w:val="Emphasis"/>
    <w:uiPriority w:val="20"/>
    <w:qFormat/>
    <w:rsid w:val="00B87ACF"/>
    <w:rPr>
      <w:caps/>
      <w:color w:val="1F4D78" w:themeColor="accent1" w:themeShade="7F"/>
      <w:spacing w:val="5"/>
    </w:rPr>
  </w:style>
  <w:style w:type="paragraph" w:styleId="NoSpacing">
    <w:name w:val="No Spacing"/>
    <w:link w:val="NoSpacingChar"/>
    <w:uiPriority w:val="1"/>
    <w:qFormat/>
    <w:rsid w:val="00B87ACF"/>
    <w:pPr>
      <w:spacing w:after="0" w:line="240" w:lineRule="auto"/>
    </w:pPr>
  </w:style>
  <w:style w:type="paragraph" w:styleId="Quote">
    <w:name w:val="Quote"/>
    <w:basedOn w:val="Normal"/>
    <w:next w:val="Normal"/>
    <w:link w:val="QuoteChar"/>
    <w:uiPriority w:val="29"/>
    <w:qFormat/>
    <w:rsid w:val="00B87ACF"/>
    <w:rPr>
      <w:i/>
      <w:iCs/>
      <w:szCs w:val="24"/>
    </w:rPr>
  </w:style>
  <w:style w:type="character" w:customStyle="1" w:styleId="QuoteChar">
    <w:name w:val="Quote Char"/>
    <w:basedOn w:val="DefaultParagraphFont"/>
    <w:link w:val="Quote"/>
    <w:uiPriority w:val="29"/>
    <w:rsid w:val="00B87ACF"/>
    <w:rPr>
      <w:i/>
      <w:iCs/>
      <w:sz w:val="24"/>
      <w:szCs w:val="24"/>
    </w:rPr>
  </w:style>
  <w:style w:type="paragraph" w:styleId="IntenseQuote">
    <w:name w:val="Intense Quote"/>
    <w:basedOn w:val="Normal"/>
    <w:next w:val="Normal"/>
    <w:link w:val="IntenseQuoteChar"/>
    <w:uiPriority w:val="30"/>
    <w:qFormat/>
    <w:rsid w:val="00B87ACF"/>
    <w:pPr>
      <w:spacing w:before="240" w:after="240" w:line="240" w:lineRule="auto"/>
      <w:ind w:left="1080" w:right="1080"/>
      <w:jc w:val="center"/>
    </w:pPr>
    <w:rPr>
      <w:color w:val="5B9BD5" w:themeColor="accent1"/>
      <w:szCs w:val="24"/>
    </w:rPr>
  </w:style>
  <w:style w:type="character" w:customStyle="1" w:styleId="IntenseQuoteChar">
    <w:name w:val="Intense Quote Char"/>
    <w:basedOn w:val="DefaultParagraphFont"/>
    <w:link w:val="IntenseQuote"/>
    <w:uiPriority w:val="30"/>
    <w:rsid w:val="00B87ACF"/>
    <w:rPr>
      <w:color w:val="5B9BD5" w:themeColor="accent1"/>
      <w:sz w:val="24"/>
      <w:szCs w:val="24"/>
    </w:rPr>
  </w:style>
  <w:style w:type="character" w:styleId="SubtleEmphasis">
    <w:name w:val="Subtle Emphasis"/>
    <w:uiPriority w:val="19"/>
    <w:qFormat/>
    <w:rsid w:val="00B87ACF"/>
    <w:rPr>
      <w:i/>
      <w:iCs/>
      <w:color w:val="1F4D78" w:themeColor="accent1" w:themeShade="7F"/>
    </w:rPr>
  </w:style>
  <w:style w:type="character" w:styleId="IntenseEmphasis">
    <w:name w:val="Intense Emphasis"/>
    <w:uiPriority w:val="21"/>
    <w:qFormat/>
    <w:rsid w:val="00B87ACF"/>
    <w:rPr>
      <w:b/>
      <w:bCs/>
      <w:caps/>
      <w:color w:val="1F4D78" w:themeColor="accent1" w:themeShade="7F"/>
      <w:spacing w:val="10"/>
    </w:rPr>
  </w:style>
  <w:style w:type="character" w:styleId="SubtleReference">
    <w:name w:val="Subtle Reference"/>
    <w:uiPriority w:val="31"/>
    <w:qFormat/>
    <w:rsid w:val="00B87ACF"/>
    <w:rPr>
      <w:b/>
      <w:bCs/>
      <w:color w:val="5B9BD5" w:themeColor="accent1"/>
    </w:rPr>
  </w:style>
  <w:style w:type="character" w:styleId="IntenseReference">
    <w:name w:val="Intense Reference"/>
    <w:uiPriority w:val="32"/>
    <w:qFormat/>
    <w:rsid w:val="00B87ACF"/>
    <w:rPr>
      <w:b/>
      <w:bCs/>
      <w:i/>
      <w:iCs/>
      <w:caps/>
      <w:color w:val="5B9BD5" w:themeColor="accent1"/>
    </w:rPr>
  </w:style>
  <w:style w:type="character" w:styleId="BookTitle">
    <w:name w:val="Book Title"/>
    <w:uiPriority w:val="33"/>
    <w:qFormat/>
    <w:rsid w:val="00B87ACF"/>
    <w:rPr>
      <w:b/>
      <w:bCs/>
      <w:i/>
      <w:iCs/>
      <w:spacing w:val="0"/>
    </w:rPr>
  </w:style>
  <w:style w:type="paragraph" w:styleId="TOCHeading">
    <w:name w:val="TOC Heading"/>
    <w:basedOn w:val="Heading1"/>
    <w:next w:val="Normal"/>
    <w:uiPriority w:val="39"/>
    <w:unhideWhenUsed/>
    <w:qFormat/>
    <w:rsid w:val="00B87ACF"/>
    <w:pPr>
      <w:outlineLvl w:val="9"/>
    </w:pPr>
  </w:style>
  <w:style w:type="character" w:customStyle="1" w:styleId="NoSpacingChar">
    <w:name w:val="No Spacing Char"/>
    <w:basedOn w:val="DefaultParagraphFont"/>
    <w:link w:val="NoSpacing"/>
    <w:uiPriority w:val="1"/>
    <w:rsid w:val="00041788"/>
  </w:style>
  <w:style w:type="paragraph" w:styleId="TOC1">
    <w:name w:val="toc 1"/>
    <w:basedOn w:val="Normal"/>
    <w:next w:val="Normal"/>
    <w:autoRedefine/>
    <w:uiPriority w:val="39"/>
    <w:unhideWhenUsed/>
    <w:rsid w:val="000E56E6"/>
    <w:pPr>
      <w:spacing w:after="100"/>
    </w:pPr>
  </w:style>
  <w:style w:type="character" w:styleId="Hyperlink">
    <w:name w:val="Hyperlink"/>
    <w:basedOn w:val="DefaultParagraphFont"/>
    <w:uiPriority w:val="99"/>
    <w:unhideWhenUsed/>
    <w:rsid w:val="000E56E6"/>
    <w:rPr>
      <w:color w:val="0563C1" w:themeColor="hyperlink"/>
      <w:u w:val="single"/>
    </w:rPr>
  </w:style>
  <w:style w:type="paragraph" w:styleId="TOC2">
    <w:name w:val="toc 2"/>
    <w:basedOn w:val="Normal"/>
    <w:next w:val="Normal"/>
    <w:autoRedefine/>
    <w:uiPriority w:val="39"/>
    <w:unhideWhenUsed/>
    <w:rsid w:val="0071550C"/>
    <w:pPr>
      <w:spacing w:after="100"/>
      <w:ind w:left="240"/>
    </w:pPr>
  </w:style>
  <w:style w:type="paragraph" w:customStyle="1" w:styleId="Standard">
    <w:name w:val="Standard"/>
    <w:rsid w:val="00F9246D"/>
    <w:pPr>
      <w:suppressAutoHyphens/>
      <w:autoSpaceDN w:val="0"/>
      <w:textAlignment w:val="baseline"/>
    </w:pPr>
    <w:rPr>
      <w:rFonts w:ascii="Calibri" w:eastAsia="SimSun" w:hAnsi="Calibri" w:cs="F"/>
      <w:kern w:val="3"/>
      <w:sz w:val="24"/>
    </w:rPr>
  </w:style>
  <w:style w:type="character" w:styleId="CommentReference">
    <w:name w:val="annotation reference"/>
    <w:basedOn w:val="DefaultParagraphFont"/>
    <w:uiPriority w:val="99"/>
    <w:semiHidden/>
    <w:unhideWhenUsed/>
    <w:rsid w:val="008C27E5"/>
    <w:rPr>
      <w:sz w:val="16"/>
      <w:szCs w:val="16"/>
    </w:rPr>
  </w:style>
  <w:style w:type="paragraph" w:styleId="CommentText">
    <w:name w:val="annotation text"/>
    <w:basedOn w:val="Normal"/>
    <w:link w:val="CommentTextChar"/>
    <w:uiPriority w:val="99"/>
    <w:semiHidden/>
    <w:unhideWhenUsed/>
    <w:rsid w:val="008C27E5"/>
    <w:pPr>
      <w:spacing w:line="240" w:lineRule="auto"/>
    </w:pPr>
    <w:rPr>
      <w:sz w:val="20"/>
    </w:rPr>
  </w:style>
  <w:style w:type="character" w:customStyle="1" w:styleId="CommentTextChar">
    <w:name w:val="Comment Text Char"/>
    <w:basedOn w:val="DefaultParagraphFont"/>
    <w:link w:val="CommentText"/>
    <w:uiPriority w:val="99"/>
    <w:semiHidden/>
    <w:rsid w:val="008C27E5"/>
  </w:style>
  <w:style w:type="paragraph" w:styleId="CommentSubject">
    <w:name w:val="annotation subject"/>
    <w:basedOn w:val="CommentText"/>
    <w:next w:val="CommentText"/>
    <w:link w:val="CommentSubjectChar"/>
    <w:uiPriority w:val="99"/>
    <w:semiHidden/>
    <w:unhideWhenUsed/>
    <w:rsid w:val="008C27E5"/>
    <w:rPr>
      <w:b/>
      <w:bCs/>
    </w:rPr>
  </w:style>
  <w:style w:type="character" w:customStyle="1" w:styleId="CommentSubjectChar">
    <w:name w:val="Comment Subject Char"/>
    <w:basedOn w:val="CommentTextChar"/>
    <w:link w:val="CommentSubject"/>
    <w:uiPriority w:val="99"/>
    <w:semiHidden/>
    <w:rsid w:val="008C27E5"/>
    <w:rPr>
      <w:b/>
      <w:bCs/>
    </w:rPr>
  </w:style>
  <w:style w:type="paragraph" w:styleId="BalloonText">
    <w:name w:val="Balloon Text"/>
    <w:basedOn w:val="Normal"/>
    <w:link w:val="BalloonTextChar"/>
    <w:uiPriority w:val="99"/>
    <w:semiHidden/>
    <w:unhideWhenUsed/>
    <w:rsid w:val="008C27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27E5"/>
    <w:rPr>
      <w:rFonts w:ascii="Segoe UI" w:hAnsi="Segoe UI" w:cs="Segoe UI"/>
      <w:sz w:val="18"/>
      <w:szCs w:val="18"/>
    </w:rPr>
  </w:style>
  <w:style w:type="paragraph" w:styleId="Header">
    <w:name w:val="header"/>
    <w:basedOn w:val="Normal"/>
    <w:link w:val="HeaderChar"/>
    <w:uiPriority w:val="99"/>
    <w:unhideWhenUsed/>
    <w:rsid w:val="00E4271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42710"/>
    <w:rPr>
      <w:sz w:val="24"/>
    </w:rPr>
  </w:style>
  <w:style w:type="paragraph" w:styleId="Footer">
    <w:name w:val="footer"/>
    <w:basedOn w:val="Normal"/>
    <w:link w:val="FooterChar"/>
    <w:uiPriority w:val="99"/>
    <w:unhideWhenUsed/>
    <w:rsid w:val="00E4271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42710"/>
    <w:rPr>
      <w:sz w:val="24"/>
    </w:rPr>
  </w:style>
  <w:style w:type="table" w:styleId="TableGrid">
    <w:name w:val="Table Grid"/>
    <w:basedOn w:val="TableNormal"/>
    <w:uiPriority w:val="39"/>
    <w:rsid w:val="00E0135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E0135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3-Accent3">
    <w:name w:val="Grid Table 3 Accent 3"/>
    <w:basedOn w:val="TableNormal"/>
    <w:uiPriority w:val="48"/>
    <w:rsid w:val="008F76FA"/>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2-Accent5">
    <w:name w:val="Grid Table 2 Accent 5"/>
    <w:basedOn w:val="TableNormal"/>
    <w:uiPriority w:val="47"/>
    <w:rsid w:val="008F76FA"/>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1Light">
    <w:name w:val="Grid Table 1 Light"/>
    <w:basedOn w:val="TableNormal"/>
    <w:uiPriority w:val="46"/>
    <w:rsid w:val="008F76F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214C2B"/>
    <w:rPr>
      <w:color w:val="954F72" w:themeColor="followedHyperlink"/>
      <w:u w:val="single"/>
    </w:rPr>
  </w:style>
  <w:style w:type="character" w:customStyle="1" w:styleId="apple-converted-space">
    <w:name w:val="apple-converted-space"/>
    <w:basedOn w:val="DefaultParagraphFont"/>
    <w:rsid w:val="004B5F8D"/>
  </w:style>
  <w:style w:type="table" w:styleId="TableGridLight">
    <w:name w:val="Grid Table Light"/>
    <w:basedOn w:val="TableNormal"/>
    <w:uiPriority w:val="40"/>
    <w:rsid w:val="003708B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EA7CD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651124">
      <w:bodyDiv w:val="1"/>
      <w:marLeft w:val="0"/>
      <w:marRight w:val="0"/>
      <w:marTop w:val="0"/>
      <w:marBottom w:val="0"/>
      <w:divBdr>
        <w:top w:val="none" w:sz="0" w:space="0" w:color="auto"/>
        <w:left w:val="none" w:sz="0" w:space="0" w:color="auto"/>
        <w:bottom w:val="none" w:sz="0" w:space="0" w:color="auto"/>
        <w:right w:val="none" w:sz="0" w:space="0" w:color="auto"/>
      </w:divBdr>
      <w:divsChild>
        <w:div w:id="1572809681">
          <w:marLeft w:val="0"/>
          <w:marRight w:val="0"/>
          <w:marTop w:val="0"/>
          <w:marBottom w:val="75"/>
          <w:divBdr>
            <w:top w:val="none" w:sz="0" w:space="0" w:color="auto"/>
            <w:left w:val="none" w:sz="0" w:space="0" w:color="auto"/>
            <w:bottom w:val="none" w:sz="0" w:space="0" w:color="auto"/>
            <w:right w:val="none" w:sz="0" w:space="0" w:color="auto"/>
          </w:divBdr>
        </w:div>
      </w:divsChild>
    </w:div>
    <w:div w:id="206455998">
      <w:bodyDiv w:val="1"/>
      <w:marLeft w:val="0"/>
      <w:marRight w:val="0"/>
      <w:marTop w:val="0"/>
      <w:marBottom w:val="0"/>
      <w:divBdr>
        <w:top w:val="none" w:sz="0" w:space="0" w:color="auto"/>
        <w:left w:val="none" w:sz="0" w:space="0" w:color="auto"/>
        <w:bottom w:val="none" w:sz="0" w:space="0" w:color="auto"/>
        <w:right w:val="none" w:sz="0" w:space="0" w:color="auto"/>
      </w:divBdr>
    </w:div>
    <w:div w:id="552624469">
      <w:bodyDiv w:val="1"/>
      <w:marLeft w:val="0"/>
      <w:marRight w:val="0"/>
      <w:marTop w:val="0"/>
      <w:marBottom w:val="0"/>
      <w:divBdr>
        <w:top w:val="none" w:sz="0" w:space="0" w:color="auto"/>
        <w:left w:val="none" w:sz="0" w:space="0" w:color="auto"/>
        <w:bottom w:val="none" w:sz="0" w:space="0" w:color="auto"/>
        <w:right w:val="none" w:sz="0" w:space="0" w:color="auto"/>
      </w:divBdr>
    </w:div>
    <w:div w:id="977346627">
      <w:bodyDiv w:val="1"/>
      <w:marLeft w:val="0"/>
      <w:marRight w:val="0"/>
      <w:marTop w:val="0"/>
      <w:marBottom w:val="0"/>
      <w:divBdr>
        <w:top w:val="none" w:sz="0" w:space="0" w:color="auto"/>
        <w:left w:val="none" w:sz="0" w:space="0" w:color="auto"/>
        <w:bottom w:val="none" w:sz="0" w:space="0" w:color="auto"/>
        <w:right w:val="none" w:sz="0" w:space="0" w:color="auto"/>
      </w:divBdr>
    </w:div>
    <w:div w:id="1116098142">
      <w:bodyDiv w:val="1"/>
      <w:marLeft w:val="0"/>
      <w:marRight w:val="0"/>
      <w:marTop w:val="0"/>
      <w:marBottom w:val="0"/>
      <w:divBdr>
        <w:top w:val="none" w:sz="0" w:space="0" w:color="auto"/>
        <w:left w:val="none" w:sz="0" w:space="0" w:color="auto"/>
        <w:bottom w:val="none" w:sz="0" w:space="0" w:color="auto"/>
        <w:right w:val="none" w:sz="0" w:space="0" w:color="auto"/>
      </w:divBdr>
    </w:div>
    <w:div w:id="1283464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ckoverflow.com/questions/31171979/enabling-std-c14-flag-in-codeblocks" TargetMode="External"/><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hyperlink" Target="http://wiki.codeblocks.org/index.php/MinGW_installation"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ngw.org/category/wiki/download" TargetMode="External"/><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package" Target="embeddings/Microsoft_Visio_Drawing1.vsdx"/><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5A98E79-DA74-4804-BCA6-D1553FDBA0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98</TotalTime>
  <Pages>25</Pages>
  <Words>4947</Words>
  <Characters>28201</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Design document</vt:lpstr>
    </vt:vector>
  </TitlesOfParts>
  <Company/>
  <LinksUpToDate>false</LinksUpToDate>
  <CharactersWithSpaces>33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GROUP MEMBERS:</dc:subject>
  <dc:creator>nGOC kIEU tHANH hUYNH - 2688093</dc:creator>
  <cp:keywords/>
  <dc:description/>
  <cp:lastModifiedBy>Bilal Tahir Butt</cp:lastModifiedBy>
  <cp:revision>447</cp:revision>
  <cp:lastPrinted>2016-06-03T18:03:00Z</cp:lastPrinted>
  <dcterms:created xsi:type="dcterms:W3CDTF">2016-02-24T10:10:00Z</dcterms:created>
  <dcterms:modified xsi:type="dcterms:W3CDTF">2017-01-20T14:15:00Z</dcterms:modified>
</cp:coreProperties>
</file>